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6" w:name="_Hlt497126619"/>
              <w:r w:rsidRPr="00F25D98">
                <w:rPr>
                  <w:rStyle w:val="ac"/>
                  <w:rFonts w:cs="Arial"/>
                  <w:b/>
                  <w:i/>
                  <w:noProof/>
                  <w:color w:val="FF0000"/>
                </w:rPr>
                <w:t>L</w:t>
              </w:r>
              <w:bookmarkEnd w:id="6"/>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7EFB7F0"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12</w:t>
            </w:r>
            <w:r w:rsidR="00B77363">
              <w:rPr>
                <w:rFonts w:ascii="Arial" w:eastAsia="等线" w:hAnsi="Arial" w:cs="Arial"/>
                <w:lang w:val="en-US" w:eastAsia="zh-CN"/>
              </w:rPr>
              <w:t>9</w:t>
            </w:r>
            <w:r w:rsidR="00242233">
              <w:rPr>
                <w:rFonts w:ascii="Arial" w:eastAsia="等线" w:hAnsi="Arial" w:cs="Arial"/>
                <w:lang w:val="en-US" w:eastAsia="zh-CN"/>
              </w:rPr>
              <w:t>bis</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9" w:name="OLE_LINK39"/>
            <w:r w:rsidRPr="00242233">
              <w:rPr>
                <w:rFonts w:eastAsia="等线"/>
                <w:noProof/>
                <w:lang w:eastAsia="zh-CN"/>
              </w:rPr>
              <w:t>2502768</w:t>
            </w:r>
            <w:r>
              <w:rPr>
                <w:rFonts w:eastAsia="等线"/>
                <w:noProof/>
                <w:lang w:eastAsia="zh-CN"/>
              </w:rPr>
              <w:t xml:space="preserve"> </w:t>
            </w:r>
            <w:bookmarkEnd w:id="9"/>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7" w:author="Mediatek" w:date="2025-05-28T15:50:00Z"/>
          <w:rFonts w:eastAsiaTheme="minorEastAsia"/>
          <w:noProof/>
          <w:lang w:val="en-US"/>
        </w:rPr>
      </w:pPr>
      <w:ins w:id="18"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9" w:author="Mediatek" w:date="2025-04-15T15:51:00Z">
        <w:r w:rsidRPr="001B50E8">
          <w:rPr>
            <w:rFonts w:eastAsiaTheme="minorEastAsia"/>
            <w:noProof/>
          </w:rPr>
          <w:t>Contention-Based</w:t>
        </w:r>
        <w:r>
          <w:rPr>
            <w:rFonts w:eastAsiaTheme="minorEastAsia"/>
            <w:b/>
            <w:bCs/>
            <w:noProof/>
          </w:rPr>
          <w:t xml:space="preserve"> </w:t>
        </w:r>
      </w:ins>
      <w:ins w:id="20" w:author="Mediatek" w:date="2025-04-18T22:06:00Z">
        <w:r w:rsidR="00B50D79">
          <w:rPr>
            <w:rFonts w:eastAsiaTheme="minorEastAsia"/>
            <w:noProof/>
          </w:rPr>
          <w:t>m</w:t>
        </w:r>
      </w:ins>
      <w:ins w:id="21" w:author="Mediatek" w:date="2025-04-15T15:47:00Z">
        <w:r w:rsidRPr="001B50E8">
          <w:rPr>
            <w:rFonts w:eastAsiaTheme="minorEastAsia"/>
            <w:noProof/>
          </w:rPr>
          <w:t xml:space="preserve">essage transmitted on UL-SCH, submitted from upper layer and associated with the UE Contention Resolution Identity, as part of a </w:t>
        </w:r>
      </w:ins>
      <w:ins w:id="22" w:author="Mediatek" w:date="2025-04-15T15:51:00Z">
        <w:r>
          <w:rPr>
            <w:rFonts w:eastAsiaTheme="minorEastAsia"/>
            <w:noProof/>
          </w:rPr>
          <w:t>CB-Msg3-EDT</w:t>
        </w:r>
      </w:ins>
      <w:ins w:id="23" w:author="Mediatek" w:date="2025-04-15T15:47:00Z">
        <w:r w:rsidRPr="001B50E8">
          <w:rPr>
            <w:rFonts w:eastAsiaTheme="minorEastAsia"/>
            <w:noProof/>
          </w:rPr>
          <w:t xml:space="preserve"> procedure.</w:t>
        </w:r>
      </w:ins>
      <w:ins w:id="24" w:author="Mediatek" w:date="2025-04-15T17:04:00Z">
        <w:r w:rsidR="00854B44">
          <w:rPr>
            <w:rFonts w:eastAsiaTheme="minorEastAsia"/>
            <w:noProof/>
          </w:rPr>
          <w:t xml:space="preserve"> </w:t>
        </w:r>
      </w:ins>
      <w:ins w:id="25"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6" w:author="Mediatek" w:date="2025-04-21T11:02:00Z">
        <w:r w:rsidR="00440BB6">
          <w:rPr>
            <w:rFonts w:eastAsiaTheme="minorEastAsia"/>
            <w:noProof/>
            <w:lang w:val="en-US"/>
          </w:rPr>
          <w:t>may</w:t>
        </w:r>
      </w:ins>
      <w:ins w:id="27" w:author="Mediatek" w:date="2025-04-15T16:28:00Z">
        <w:r w:rsidR="00854B44">
          <w:rPr>
            <w:rFonts w:eastAsiaTheme="minorEastAsia"/>
            <w:noProof/>
            <w:lang w:val="en-US"/>
          </w:rPr>
          <w:t xml:space="preserve"> be transmitted </w:t>
        </w:r>
      </w:ins>
      <w:ins w:id="28" w:author="Mediatek" w:date="2025-04-15T16:29:00Z">
        <w:r w:rsidR="00854B44">
          <w:rPr>
            <w:rFonts w:eastAsiaTheme="minorEastAsia"/>
            <w:noProof/>
            <w:lang w:val="en-US"/>
          </w:rPr>
          <w:t xml:space="preserve">one or </w:t>
        </w:r>
      </w:ins>
      <w:ins w:id="29" w:author="Mediatek" w:date="2025-04-15T16:28:00Z">
        <w:r w:rsidR="00854B44">
          <w:rPr>
            <w:rFonts w:eastAsiaTheme="minorEastAsia"/>
            <w:noProof/>
            <w:lang w:val="en-US"/>
          </w:rPr>
          <w:t xml:space="preserve">multiple times </w:t>
        </w:r>
      </w:ins>
      <w:ins w:id="30" w:author="Mediatek" w:date="2025-04-21T11:02:00Z">
        <w:r w:rsidR="00C73B83">
          <w:rPr>
            <w:rFonts w:eastAsiaTheme="minorEastAsia"/>
            <w:noProof/>
            <w:lang w:val="en-US"/>
          </w:rPr>
          <w:t>with</w:t>
        </w:r>
      </w:ins>
      <w:ins w:id="31" w:author="Mediatek" w:date="2025-04-15T16:28:00Z">
        <w:r w:rsidR="00854B44">
          <w:rPr>
            <w:rFonts w:eastAsiaTheme="minorEastAsia"/>
            <w:noProof/>
            <w:lang w:val="en-US"/>
          </w:rPr>
          <w:t xml:space="preserve">in the </w:t>
        </w:r>
      </w:ins>
      <w:ins w:id="32" w:author="Mediatek" w:date="2025-04-17T19:49:00Z">
        <w:r w:rsidR="001F1652">
          <w:rPr>
            <w:rFonts w:eastAsia="等线" w:hint="eastAsia"/>
            <w:noProof/>
            <w:lang w:val="en-US" w:eastAsia="zh-CN"/>
          </w:rPr>
          <w:t>CB-Msg3</w:t>
        </w:r>
      </w:ins>
      <w:ins w:id="33" w:author="Mediatek" w:date="2025-04-15T16:28:00Z">
        <w:r w:rsidR="00854B44">
          <w:rPr>
            <w:rFonts w:eastAsiaTheme="minorEastAsia"/>
            <w:noProof/>
            <w:lang w:val="en-US"/>
          </w:rPr>
          <w:t xml:space="preserve"> transmis</w:t>
        </w:r>
      </w:ins>
      <w:ins w:id="34" w:author="Mediatek" w:date="2025-04-15T16:32:00Z">
        <w:r w:rsidR="00854B44">
          <w:rPr>
            <w:rFonts w:eastAsiaTheme="minorEastAsia"/>
            <w:noProof/>
            <w:lang w:val="en-US"/>
          </w:rPr>
          <w:t>s</w:t>
        </w:r>
      </w:ins>
      <w:ins w:id="35" w:author="Mediatek" w:date="2025-04-15T16:28:00Z">
        <w:r w:rsidR="00854B44">
          <w:rPr>
            <w:rFonts w:eastAsiaTheme="minorEastAsia"/>
            <w:noProof/>
            <w:lang w:val="en-US"/>
          </w:rPr>
          <w:t>ion window</w:t>
        </w:r>
      </w:ins>
      <w:ins w:id="36" w:author="Mediatek" w:date="2025-04-15T16:29:00Z">
        <w:r w:rsidR="00854B44">
          <w:rPr>
            <w:rFonts w:eastAsiaTheme="minorEastAsia"/>
            <w:noProof/>
            <w:lang w:val="en-US"/>
          </w:rPr>
          <w:t xml:space="preserve"> according to the configuration</w:t>
        </w:r>
      </w:ins>
      <w:ins w:id="37" w:author="Mediatek" w:date="2025-04-15T16:28:00Z">
        <w:r w:rsidR="00854B44">
          <w:rPr>
            <w:rFonts w:eastAsiaTheme="minorEastAsia"/>
            <w:noProof/>
            <w:lang w:val="en-US"/>
          </w:rPr>
          <w:t>.</w:t>
        </w:r>
      </w:ins>
    </w:p>
    <w:p w14:paraId="4F377776" w14:textId="5C6D889C" w:rsidR="00155828" w:rsidRPr="00854B44" w:rsidRDefault="00155828" w:rsidP="00707196">
      <w:pPr>
        <w:rPr>
          <w:ins w:id="38" w:author="Mediatek" w:date="2025-04-15T15:44:00Z"/>
          <w:noProof/>
          <w:lang w:val="en-US"/>
        </w:rPr>
      </w:pPr>
      <w:ins w:id="39" w:author="Mediatek" w:date="2025-05-28T15:50:00Z">
        <w:r w:rsidRPr="00CD5EB8">
          <w:rPr>
            <w:rFonts w:eastAsiaTheme="minorEastAsia"/>
            <w:b/>
            <w:bCs/>
            <w:noProof/>
            <w:lang w:val="en-US"/>
          </w:rPr>
          <w:t>CB-Msg4</w:t>
        </w:r>
        <w:r>
          <w:rPr>
            <w:rFonts w:eastAsiaTheme="minorEastAsia"/>
            <w:noProof/>
            <w:lang w:val="en-US"/>
          </w:rPr>
          <w:t>:</w:t>
        </w:r>
      </w:ins>
      <w:ins w:id="40" w:author="Mediatek" w:date="2025-05-28T15:51:00Z">
        <w:r>
          <w:rPr>
            <w:rFonts w:eastAsiaTheme="minorEastAsia"/>
            <w:noProof/>
            <w:lang w:val="en-US"/>
          </w:rPr>
          <w:t xml:space="preserve"> </w:t>
        </w:r>
      </w:ins>
      <w:ins w:id="41"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2" w:author="Mediatek" w:date="2025-05-28T16:27:00Z">
        <w:r w:rsidR="00CD5EB8" w:rsidRPr="00B14A8D">
          <w:rPr>
            <w:rFonts w:eastAsia="等线"/>
            <w:noProof/>
            <w:lang w:val="en-US" w:eastAsia="zh-CN"/>
          </w:rPr>
          <w:t>; it</w:t>
        </w:r>
      </w:ins>
      <w:ins w:id="43" w:author="Mediatek" w:date="2025-05-28T16:05:00Z">
        <w:r w:rsidR="00056A4B" w:rsidRPr="00B14A8D">
          <w:rPr>
            <w:rFonts w:eastAsiaTheme="minorEastAsia"/>
            <w:noProof/>
            <w:lang w:val="en-US"/>
          </w:rPr>
          <w:t xml:space="preserve"> contain</w:t>
        </w:r>
      </w:ins>
      <w:ins w:id="44" w:author="Mediatek" w:date="2025-05-28T16:27:00Z">
        <w:r w:rsidR="00CD5EB8" w:rsidRPr="00B14A8D">
          <w:rPr>
            <w:rFonts w:eastAsiaTheme="minorEastAsia"/>
            <w:noProof/>
            <w:lang w:val="en-US"/>
          </w:rPr>
          <w:t>s</w:t>
        </w:r>
      </w:ins>
      <w:ins w:id="45" w:author="Mediatek" w:date="2025-05-28T16:05:00Z">
        <w:r w:rsidR="00056A4B">
          <w:rPr>
            <w:rFonts w:eastAsiaTheme="minorEastAsia"/>
            <w:noProof/>
            <w:lang w:val="en-US"/>
          </w:rPr>
          <w:t xml:space="preserve"> CB-Msg3 </w:t>
        </w:r>
      </w:ins>
      <w:ins w:id="46" w:author="Mediatek" w:date="2025-05-28T16:09:00Z">
        <w:r w:rsidR="00056A4B">
          <w:rPr>
            <w:rFonts w:eastAsiaTheme="minorEastAsia"/>
            <w:noProof/>
            <w:lang w:val="en-US"/>
          </w:rPr>
          <w:t>R</w:t>
        </w:r>
      </w:ins>
      <w:ins w:id="47" w:author="Mediatek" w:date="2025-05-28T16:05:00Z">
        <w:r w:rsidR="00056A4B">
          <w:rPr>
            <w:rFonts w:eastAsiaTheme="minorEastAsia"/>
            <w:noProof/>
            <w:lang w:val="en-US"/>
          </w:rPr>
          <w:t>esponse</w:t>
        </w:r>
      </w:ins>
      <w:ins w:id="48" w:author="Mediatek" w:date="2025-05-28T16:06:00Z">
        <w:r w:rsidR="00056A4B">
          <w:rPr>
            <w:rFonts w:eastAsiaTheme="minorEastAsia"/>
            <w:noProof/>
            <w:lang w:val="en-US"/>
          </w:rPr>
          <w:t>s</w:t>
        </w:r>
      </w:ins>
      <w:ins w:id="49" w:author="Mediatek" w:date="2025-05-28T16:09:00Z">
        <w:r w:rsidR="00056A4B">
          <w:rPr>
            <w:rFonts w:eastAsiaTheme="minorEastAsia"/>
            <w:noProof/>
            <w:lang w:val="en-US"/>
          </w:rPr>
          <w:t xml:space="preserve"> and</w:t>
        </w:r>
      </w:ins>
      <w:ins w:id="50" w:author="Mediatek" w:date="2025-05-28T16:35:00Z">
        <w:r w:rsidR="003A6667">
          <w:rPr>
            <w:rFonts w:eastAsiaTheme="minorEastAsia"/>
            <w:noProof/>
            <w:lang w:val="en-US"/>
          </w:rPr>
          <w:t>,</w:t>
        </w:r>
      </w:ins>
      <w:ins w:id="51" w:author="Mediatek" w:date="2025-05-28T16:09:00Z">
        <w:r w:rsidR="00056A4B">
          <w:rPr>
            <w:rFonts w:eastAsiaTheme="minorEastAsia"/>
            <w:noProof/>
            <w:lang w:val="en-US"/>
          </w:rPr>
          <w:t xml:space="preserve"> </w:t>
        </w:r>
      </w:ins>
      <w:ins w:id="52" w:author="Mediatek" w:date="2025-05-28T16:28:00Z">
        <w:r w:rsidR="00CD5EB8">
          <w:rPr>
            <w:rFonts w:eastAsiaTheme="minorEastAsia"/>
            <w:noProof/>
            <w:lang w:val="en-US"/>
          </w:rPr>
          <w:t>optional</w:t>
        </w:r>
      </w:ins>
      <w:ins w:id="53" w:author="Mediatek" w:date="2025-05-28T16:29:00Z">
        <w:r w:rsidR="00CD5EB8">
          <w:rPr>
            <w:rFonts w:eastAsiaTheme="minorEastAsia"/>
            <w:noProof/>
            <w:lang w:val="en-US"/>
          </w:rPr>
          <w:t>ly</w:t>
        </w:r>
      </w:ins>
      <w:ins w:id="54" w:author="Mediatek" w:date="2025-05-28T16:35:00Z">
        <w:r w:rsidR="003A6667">
          <w:rPr>
            <w:rFonts w:eastAsiaTheme="minorEastAsia"/>
            <w:noProof/>
            <w:lang w:val="en-US"/>
          </w:rPr>
          <w:t>,</w:t>
        </w:r>
      </w:ins>
      <w:ins w:id="55" w:author="Mediatek" w:date="2025-05-28T16:28:00Z">
        <w:r w:rsidR="00CD5EB8">
          <w:rPr>
            <w:rFonts w:eastAsiaTheme="minorEastAsia"/>
            <w:noProof/>
            <w:lang w:val="en-US"/>
          </w:rPr>
          <w:t xml:space="preserve"> </w:t>
        </w:r>
      </w:ins>
      <w:ins w:id="56" w:author="Mediatek" w:date="2025-05-28T16:09:00Z">
        <w:r w:rsidR="00056A4B">
          <w:rPr>
            <w:rFonts w:eastAsiaTheme="minorEastAsia"/>
            <w:noProof/>
            <w:lang w:val="en-US"/>
          </w:rPr>
          <w:t>MAC SDUs</w:t>
        </w:r>
      </w:ins>
      <w:ins w:id="57" w:author="Mediatek" w:date="2025-05-28T16:05:00Z">
        <w:r w:rsidR="00056A4B">
          <w:rPr>
            <w:rFonts w:eastAsiaTheme="minorEastAsia"/>
            <w:noProof/>
            <w:lang w:val="en-US"/>
          </w:rPr>
          <w:t xml:space="preserve"> for multiple UEs</w:t>
        </w:r>
      </w:ins>
      <w:ins w:id="58" w:author="Mediatek" w:date="2025-05-28T16:35:00Z">
        <w:r w:rsidR="003A6667">
          <w:rPr>
            <w:rFonts w:eastAsiaTheme="minorEastAsia"/>
            <w:noProof/>
            <w:lang w:val="en-US"/>
          </w:rPr>
          <w:t xml:space="preserve">. These UEs </w:t>
        </w:r>
      </w:ins>
      <w:ins w:id="59" w:author="Mediatek" w:date="2025-05-28T16:07:00Z">
        <w:r w:rsidR="00056A4B">
          <w:rPr>
            <w:rFonts w:eastAsiaTheme="minorEastAsia"/>
            <w:noProof/>
            <w:lang w:val="en-US"/>
          </w:rPr>
          <w:t xml:space="preserve">are </w:t>
        </w:r>
      </w:ins>
      <w:ins w:id="60" w:author="Mediatek" w:date="2025-05-28T16:12:00Z">
        <w:r w:rsidR="00056A4B">
          <w:rPr>
            <w:rFonts w:eastAsiaTheme="minorEastAsia"/>
            <w:noProof/>
            <w:lang w:val="en-US"/>
          </w:rPr>
          <w:t>identified</w:t>
        </w:r>
      </w:ins>
      <w:ins w:id="61" w:author="Mediatek" w:date="2025-05-28T16:05:00Z">
        <w:r w:rsidR="00056A4B">
          <w:rPr>
            <w:rFonts w:eastAsiaTheme="minorEastAsia"/>
            <w:noProof/>
            <w:lang w:val="en-US"/>
          </w:rPr>
          <w:t xml:space="preserve"> by the Contention Resolution</w:t>
        </w:r>
      </w:ins>
      <w:ins w:id="62" w:author="Mediatek" w:date="2025-05-28T16:06:00Z">
        <w:r w:rsidR="00056A4B">
          <w:rPr>
            <w:rFonts w:eastAsiaTheme="minorEastAsia"/>
            <w:noProof/>
            <w:lang w:val="en-US"/>
          </w:rPr>
          <w:t xml:space="preserve"> </w:t>
        </w:r>
      </w:ins>
      <w:ins w:id="63" w:author="Mediatek" w:date="2025-05-28T16:12:00Z">
        <w:r w:rsidR="00056A4B">
          <w:rPr>
            <w:rFonts w:eastAsiaTheme="minorEastAsia"/>
            <w:noProof/>
            <w:lang w:val="en-US"/>
          </w:rPr>
          <w:t>Identity</w:t>
        </w:r>
      </w:ins>
      <w:ins w:id="64" w:author="Mediatek" w:date="2025-05-28T16:06:00Z">
        <w:r w:rsidR="00056A4B">
          <w:rPr>
            <w:rFonts w:eastAsiaTheme="minorEastAsia"/>
            <w:noProof/>
            <w:lang w:val="en-US"/>
          </w:rPr>
          <w:t xml:space="preserve"> in the MAC C</w:t>
        </w:r>
      </w:ins>
      <w:ins w:id="65" w:author="Mediatek" w:date="2025-07-04T10:56:00Z">
        <w:r w:rsidR="00C47D24">
          <w:rPr>
            <w:rFonts w:eastAsiaTheme="minorEastAsia"/>
            <w:noProof/>
            <w:lang w:val="en-US"/>
          </w:rPr>
          <w:t>M</w:t>
        </w:r>
      </w:ins>
      <w:ins w:id="66" w:author="Mediatek" w:date="2025-05-28T16:06:00Z">
        <w:r w:rsidR="00056A4B">
          <w:rPr>
            <w:rFonts w:eastAsiaTheme="minorEastAsia"/>
            <w:noProof/>
            <w:lang w:val="en-US"/>
          </w:rPr>
          <w:t>R</w:t>
        </w:r>
      </w:ins>
      <w:ins w:id="67" w:author="Mediatek" w:date="2025-05-28T16:07:00Z">
        <w:r w:rsidR="00056A4B">
          <w:rPr>
            <w:rFonts w:eastAsiaTheme="minorEastAsia"/>
            <w:noProof/>
            <w:lang w:val="en-US"/>
          </w:rPr>
          <w:t>s</w:t>
        </w:r>
      </w:ins>
      <w:ins w:id="68" w:author="Mediatek" w:date="2025-05-28T16:06:00Z">
        <w:r w:rsidR="00056A4B">
          <w:rPr>
            <w:rFonts w:eastAsiaTheme="minorEastAsia"/>
            <w:noProof/>
            <w:lang w:val="en-US"/>
          </w:rPr>
          <w:t>.</w:t>
        </w:r>
      </w:ins>
    </w:p>
    <w:p w14:paraId="68AB79E5" w14:textId="59D2A49E" w:rsidR="001B50E8" w:rsidRDefault="001B50E8" w:rsidP="001B50E8">
      <w:pPr>
        <w:rPr>
          <w:ins w:id="69" w:author="Mediatek" w:date="2025-05-29T18:38:00Z"/>
          <w:rFonts w:eastAsia="MS Mincho"/>
          <w:noProof/>
        </w:rPr>
      </w:pPr>
      <w:ins w:id="70"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1" w:author="Mediatek" w:date="2025-04-21T11:14:00Z">
        <w:r w:rsidR="00BD0AE9">
          <w:rPr>
            <w:rFonts w:eastAsia="MS Mincho"/>
            <w:noProof/>
          </w:rPr>
          <w:t>for</w:t>
        </w:r>
      </w:ins>
      <w:ins w:id="72" w:author="Mediatek" w:date="2025-04-21T11:13:00Z">
        <w:r w:rsidR="00BD0AE9">
          <w:rPr>
            <w:rFonts w:eastAsia="MS Mincho"/>
            <w:noProof/>
          </w:rPr>
          <w:t xml:space="preserve"> CB-</w:t>
        </w:r>
      </w:ins>
      <w:ins w:id="73" w:author="Mediatek" w:date="2025-04-15T15:45:00Z">
        <w:r w:rsidRPr="009D78E6">
          <w:rPr>
            <w:rFonts w:eastAsia="MS Mincho"/>
            <w:noProof/>
          </w:rPr>
          <w:t xml:space="preserve">Msg3 </w:t>
        </w:r>
      </w:ins>
      <w:ins w:id="74" w:author="Mediatek" w:date="2025-04-21T11:20:00Z">
        <w:r w:rsidR="00BD0AE9">
          <w:rPr>
            <w:rFonts w:eastAsia="MS Mincho"/>
            <w:noProof/>
          </w:rPr>
          <w:t xml:space="preserve">are transmitted </w:t>
        </w:r>
      </w:ins>
      <w:ins w:id="75" w:author="Mediatek" w:date="2025-04-21T11:13:00Z">
        <w:r w:rsidR="00BD0AE9">
          <w:rPr>
            <w:rFonts w:eastAsia="MS Mincho"/>
            <w:noProof/>
          </w:rPr>
          <w:t>during</w:t>
        </w:r>
      </w:ins>
      <w:ins w:id="76" w:author="Mediatek" w:date="2025-04-15T15:45:00Z">
        <w:r>
          <w:rPr>
            <w:rFonts w:eastAsia="MS Mincho"/>
            <w:noProof/>
          </w:rPr>
          <w:t xml:space="preserve"> </w:t>
        </w:r>
      </w:ins>
      <w:ins w:id="77" w:author="Mediatek" w:date="2025-04-21T11:13:00Z">
        <w:r w:rsidR="00BD0AE9">
          <w:rPr>
            <w:rFonts w:eastAsia="MS Mincho"/>
            <w:noProof/>
          </w:rPr>
          <w:t xml:space="preserve">the </w:t>
        </w:r>
      </w:ins>
      <w:ins w:id="78" w:author="Mediatek" w:date="2025-04-15T15:45:00Z">
        <w:r>
          <w:rPr>
            <w:rFonts w:eastAsia="MS Mincho"/>
            <w:noProof/>
          </w:rPr>
          <w:t>CB-Msg3-EDT</w:t>
        </w:r>
      </w:ins>
      <w:ins w:id="79" w:author="Mediatek" w:date="2025-04-21T11:13:00Z">
        <w:r w:rsidR="00BD0AE9">
          <w:rPr>
            <w:rFonts w:eastAsia="MS Mincho"/>
            <w:noProof/>
          </w:rPr>
          <w:t xml:space="preserve"> procedure</w:t>
        </w:r>
      </w:ins>
      <w:ins w:id="80" w:author="Mediatek" w:date="2025-04-15T15:45:00Z">
        <w:r>
          <w:rPr>
            <w:rFonts w:eastAsia="MS Mincho"/>
            <w:noProof/>
          </w:rPr>
          <w:t>.</w:t>
        </w:r>
      </w:ins>
    </w:p>
    <w:p w14:paraId="71E83105" w14:textId="12ED6529" w:rsidR="00C4757B" w:rsidRDefault="00C4757B" w:rsidP="001B50E8">
      <w:pPr>
        <w:rPr>
          <w:ins w:id="81" w:author="Mediatek" w:date="2025-04-15T15:45:00Z"/>
          <w:rFonts w:eastAsia="MS Mincho"/>
          <w:noProof/>
        </w:rPr>
      </w:pPr>
      <w:ins w:id="82" w:author="Mediatek" w:date="2025-05-29T18:38:00Z">
        <w:r w:rsidRPr="00C4757B">
          <w:rPr>
            <w:rFonts w:eastAsia="MS Mincho"/>
            <w:b/>
            <w:bCs/>
            <w:i/>
            <w:iCs/>
            <w:noProof/>
          </w:rPr>
          <w:t>CB-</w:t>
        </w:r>
      </w:ins>
      <w:ins w:id="83" w:author="Mediatek" w:date="2025-05-29T18:55:00Z">
        <w:r>
          <w:rPr>
            <w:rFonts w:eastAsia="MS Mincho"/>
            <w:b/>
            <w:bCs/>
            <w:i/>
            <w:iCs/>
            <w:noProof/>
          </w:rPr>
          <w:t>Msg3</w:t>
        </w:r>
      </w:ins>
      <w:ins w:id="84"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85" w:author="Mediatek" w:date="2025-05-29T18:39:00Z">
        <w:r>
          <w:rPr>
            <w:noProof/>
            <w:lang w:eastAsia="zh-CN"/>
          </w:rPr>
          <w:t>are</w:t>
        </w:r>
      </w:ins>
      <w:ins w:id="86"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87" w:name="OLE_LINK30"/>
      <w:r w:rsidRPr="00181D0E">
        <w:rPr>
          <w:b/>
          <w:bCs/>
          <w:i/>
          <w:noProof/>
        </w:rPr>
        <w:t>Contention</w:t>
      </w:r>
      <w:bookmarkEnd w:id="87"/>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45pt;height:107.4pt;mso-width-percent:0;mso-height-percent:0;mso-width-percent:0;mso-height-percent:0" o:ole="">
            <v:imagedata r:id="rId12" o:title=""/>
          </v:shape>
          <o:OLEObject Type="Embed" ProgID="Visio.Drawing.11" ShapeID="_x0000_i1025" DrawAspect="Content" ObjectID="_1814178873" r:id="rId13"/>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lastRenderedPageBreak/>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88"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8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lastRenderedPageBreak/>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Config</w:t>
      </w:r>
      <w:proofErr w:type="spellEnd"/>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proofErr w:type="spellStart"/>
      <w:r w:rsidR="00DE0020" w:rsidRPr="00181D0E">
        <w:rPr>
          <w:bCs/>
        </w:rPr>
        <w:t>subframe</w:t>
      </w:r>
      <w:proofErr w:type="spellEnd"/>
      <w:r w:rsidR="00DE0020" w:rsidRPr="00181D0E">
        <w:rPr>
          <w:bCs/>
        </w:rPr>
        <w:t>-</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w:t>
      </w:r>
      <w:proofErr w:type="spellStart"/>
      <w:r w:rsidRPr="00181D0E">
        <w:rPr>
          <w:bCs/>
        </w:rPr>
        <w:t>IoT</w:t>
      </w:r>
      <w:proofErr w:type="spellEnd"/>
      <w:r w:rsidRPr="00181D0E">
        <w:rPr>
          <w:bCs/>
        </w:rPr>
        <w:t xml:space="preserve">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proofErr w:type="spellStart"/>
      <w:r w:rsidR="00DE0020" w:rsidRPr="00181D0E">
        <w:rPr>
          <w:bCs/>
        </w:rPr>
        <w:t>subframe</w:t>
      </w:r>
      <w:proofErr w:type="spellEnd"/>
      <w:r w:rsidR="00DE0020" w:rsidRPr="00181D0E">
        <w:rPr>
          <w:bCs/>
        </w:rPr>
        <w:t>-</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w:t>
      </w:r>
      <w:proofErr w:type="spellStart"/>
      <w:r w:rsidRPr="00181D0E">
        <w:rPr>
          <w:bCs/>
        </w:rPr>
        <w:t>IoT</w:t>
      </w:r>
      <w:proofErr w:type="spellEnd"/>
      <w:r w:rsidRPr="00181D0E">
        <w:rPr>
          <w:bCs/>
        </w:rPr>
        <w:t xml:space="preserve">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8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8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lastRenderedPageBreak/>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90" w:name="_Toc29242932"/>
      <w:bookmarkStart w:id="91" w:name="_Toc37256189"/>
      <w:bookmarkStart w:id="92" w:name="_Toc37256343"/>
      <w:bookmarkStart w:id="93" w:name="_Toc46500282"/>
      <w:bookmarkStart w:id="94" w:name="_Toc52536191"/>
      <w:bookmarkStart w:id="95" w:name="_Toc178249149"/>
      <w:r w:rsidRPr="00181D0E">
        <w:rPr>
          <w:noProof/>
        </w:rPr>
        <w:t>3.2</w:t>
      </w:r>
      <w:r w:rsidRPr="00181D0E">
        <w:rPr>
          <w:noProof/>
        </w:rPr>
        <w:tab/>
        <w:t>Abbreviations</w:t>
      </w:r>
      <w:bookmarkEnd w:id="90"/>
      <w:bookmarkEnd w:id="91"/>
      <w:bookmarkEnd w:id="92"/>
      <w:bookmarkEnd w:id="93"/>
      <w:bookmarkEnd w:id="94"/>
      <w:bookmarkEnd w:id="9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96" w:author="Mediatek" w:date="2025-03-25T10:47:00Z"/>
          <w:noProof/>
        </w:rPr>
      </w:pPr>
      <w:ins w:id="97" w:author="Mediatek" w:date="2025-03-25T10:47:00Z">
        <w:r>
          <w:rPr>
            <w:noProof/>
          </w:rPr>
          <w:t>CB-RNTI</w:t>
        </w:r>
      </w:ins>
      <w:ins w:id="98" w:author="Mediatek" w:date="2025-05-06T19:46:00Z">
        <w:r w:rsidR="00326B31">
          <w:rPr>
            <w:noProof/>
          </w:rPr>
          <w:tab/>
        </w:r>
      </w:ins>
      <w:ins w:id="99" w:author="Mediatek" w:date="2025-03-25T10:47:00Z">
        <w:r>
          <w:rPr>
            <w:noProof/>
          </w:rPr>
          <w:t>Contention-Based</w:t>
        </w:r>
      </w:ins>
      <w:ins w:id="100" w:author="Mediatek" w:date="2025-04-14T18:47:00Z">
        <w:r w:rsidR="00A02AE8">
          <w:rPr>
            <w:noProof/>
          </w:rPr>
          <w:t xml:space="preserve"> </w:t>
        </w:r>
      </w:ins>
      <w:ins w:id="101" w:author="Mediatek" w:date="2025-03-25T10:47:00Z">
        <w:r>
          <w:rPr>
            <w:noProof/>
          </w:rPr>
          <w:t>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lastRenderedPageBreak/>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102" w:name="_Toc29242948"/>
      <w:bookmarkStart w:id="103" w:name="_Toc37256205"/>
      <w:bookmarkStart w:id="104" w:name="_Toc37256359"/>
      <w:bookmarkStart w:id="105" w:name="_Toc46500298"/>
      <w:bookmarkStart w:id="106" w:name="_Toc52536207"/>
      <w:bookmarkStart w:id="107" w:name="_Toc178249165"/>
      <w:r w:rsidRPr="00181D0E">
        <w:rPr>
          <w:noProof/>
        </w:rPr>
        <w:t>5</w:t>
      </w:r>
      <w:r w:rsidRPr="00181D0E">
        <w:rPr>
          <w:noProof/>
        </w:rPr>
        <w:tab/>
        <w:t>MAC procedures</w:t>
      </w:r>
      <w:bookmarkEnd w:id="102"/>
      <w:bookmarkEnd w:id="103"/>
      <w:bookmarkEnd w:id="104"/>
      <w:bookmarkEnd w:id="105"/>
      <w:bookmarkEnd w:id="106"/>
      <w:bookmarkEnd w:id="107"/>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ins w:id="108" w:author="Mediatek" w:date="2025-02-06T19:32:00Z"/>
          <w:noProof/>
          <w:lang w:eastAsia="zh-CN"/>
        </w:rPr>
      </w:pPr>
      <w:bookmarkStart w:id="109" w:name="_Toc178249199"/>
      <w:bookmarkStart w:id="110" w:name="_Toc52536238"/>
      <w:bookmarkStart w:id="111" w:name="_Toc46500329"/>
      <w:bookmarkStart w:id="112" w:name="_Toc37256390"/>
      <w:bookmarkStart w:id="113" w:name="_Toc37256236"/>
      <w:bookmarkStart w:id="114" w:name="_Toc29242975"/>
      <w:ins w:id="115" w:author="Mediatek" w:date="2025-02-06T19:32:00Z">
        <w:r>
          <w:rPr>
            <w:noProof/>
            <w:lang w:eastAsia="zh-CN"/>
          </w:rPr>
          <w:t>5.</w:t>
        </w:r>
      </w:ins>
      <w:ins w:id="116" w:author="Mediatek" w:date="2025-04-22T13:52:00Z">
        <w:r w:rsidR="002778B3">
          <w:rPr>
            <w:noProof/>
            <w:lang w:val="en-US" w:eastAsia="zh-CN"/>
          </w:rPr>
          <w:t>1</w:t>
        </w:r>
      </w:ins>
      <w:ins w:id="117" w:author="Mediatek" w:date="2025-02-06T19:32:00Z">
        <w:r>
          <w:rPr>
            <w:noProof/>
            <w:lang w:eastAsia="zh-CN"/>
          </w:rPr>
          <w:t xml:space="preserve">x </w:t>
        </w:r>
        <w:bookmarkStart w:id="118" w:name="OLE_LINK4"/>
        <w:bookmarkStart w:id="119" w:name="OLE_LINK5"/>
        <w:r>
          <w:rPr>
            <w:noProof/>
            <w:lang w:eastAsia="zh-CN"/>
          </w:rPr>
          <w:t>C</w:t>
        </w:r>
      </w:ins>
      <w:ins w:id="120" w:author="Mediatek" w:date="2025-04-14T18:48:00Z">
        <w:r w:rsidR="00A02AE8">
          <w:rPr>
            <w:noProof/>
            <w:lang w:eastAsia="zh-CN"/>
          </w:rPr>
          <w:t>B-</w:t>
        </w:r>
      </w:ins>
      <w:ins w:id="121" w:author="Mediatek" w:date="2025-02-06T19:32:00Z">
        <w:r>
          <w:rPr>
            <w:noProof/>
            <w:lang w:eastAsia="zh-CN"/>
          </w:rPr>
          <w:t>Msg3</w:t>
        </w:r>
      </w:ins>
      <w:bookmarkEnd w:id="118"/>
      <w:ins w:id="122" w:author="Mediatek" w:date="2025-04-14T18:48:00Z">
        <w:r w:rsidR="00A02AE8">
          <w:rPr>
            <w:noProof/>
            <w:lang w:eastAsia="zh-CN"/>
          </w:rPr>
          <w:t>-EDT</w:t>
        </w:r>
      </w:ins>
      <w:ins w:id="123" w:author="Mediatek" w:date="2025-02-06T19:32:00Z">
        <w:r>
          <w:rPr>
            <w:noProof/>
            <w:lang w:eastAsia="zh-CN"/>
          </w:rPr>
          <w:t xml:space="preserve"> </w:t>
        </w:r>
        <w:bookmarkEnd w:id="119"/>
        <w:r>
          <w:rPr>
            <w:noProof/>
            <w:lang w:eastAsia="zh-CN"/>
          </w:rPr>
          <w:t>Procedure</w:t>
        </w:r>
      </w:ins>
    </w:p>
    <w:p w14:paraId="4B1FD074" w14:textId="4A7DD500" w:rsidR="00D366E1" w:rsidRDefault="00D366E1" w:rsidP="00D366E1">
      <w:pPr>
        <w:pStyle w:val="4"/>
        <w:rPr>
          <w:ins w:id="124" w:author="Mediatek" w:date="2025-02-06T19:32:00Z"/>
          <w:noProof/>
        </w:rPr>
      </w:pPr>
      <w:ins w:id="125" w:author="Mediatek" w:date="2025-02-06T19:32:00Z">
        <w:r>
          <w:rPr>
            <w:noProof/>
          </w:rPr>
          <w:t>5.</w:t>
        </w:r>
      </w:ins>
      <w:ins w:id="126" w:author="Mediatek" w:date="2025-04-22T13:52:00Z">
        <w:r w:rsidR="002778B3">
          <w:rPr>
            <w:noProof/>
          </w:rPr>
          <w:t>1</w:t>
        </w:r>
      </w:ins>
      <w:ins w:id="127" w:author="Mediatek" w:date="2025-02-06T19:32:00Z">
        <w:r>
          <w:rPr>
            <w:noProof/>
          </w:rPr>
          <w:t>x.1</w:t>
        </w:r>
        <w:r>
          <w:rPr>
            <w:noProof/>
          </w:rPr>
          <w:tab/>
        </w:r>
        <w:bookmarkStart w:id="128" w:name="OLE_LINK6"/>
        <w:bookmarkStart w:id="129" w:name="OLE_LINK17"/>
        <w:r>
          <w:rPr>
            <w:noProof/>
          </w:rPr>
          <w:t>C</w:t>
        </w:r>
      </w:ins>
      <w:ins w:id="130" w:author="Mediatek" w:date="2025-04-14T18:48:00Z">
        <w:r w:rsidR="00A02AE8">
          <w:rPr>
            <w:noProof/>
          </w:rPr>
          <w:t>B-</w:t>
        </w:r>
      </w:ins>
      <w:ins w:id="131" w:author="Mediatek" w:date="2025-02-06T19:32:00Z">
        <w:r>
          <w:rPr>
            <w:noProof/>
          </w:rPr>
          <w:t>Msg3</w:t>
        </w:r>
      </w:ins>
      <w:bookmarkEnd w:id="128"/>
      <w:ins w:id="132" w:author="Mediatek" w:date="2025-04-14T18:48:00Z">
        <w:r w:rsidR="00A02AE8">
          <w:rPr>
            <w:noProof/>
          </w:rPr>
          <w:t>-EDT</w:t>
        </w:r>
      </w:ins>
      <w:ins w:id="133" w:author="Mediatek" w:date="2025-02-06T19:32:00Z">
        <w:r>
          <w:rPr>
            <w:noProof/>
          </w:rPr>
          <w:t xml:space="preserve"> </w:t>
        </w:r>
        <w:bookmarkEnd w:id="129"/>
        <w:r>
          <w:rPr>
            <w:noProof/>
          </w:rPr>
          <w:t>initialization</w:t>
        </w:r>
      </w:ins>
    </w:p>
    <w:p w14:paraId="1E8CD1FA" w14:textId="652D08F1" w:rsidR="00D366E1" w:rsidRDefault="00D366E1" w:rsidP="00D366E1">
      <w:pPr>
        <w:rPr>
          <w:ins w:id="134" w:author="Mediatek" w:date="2025-02-06T19:32:00Z"/>
          <w:rFonts w:eastAsia="?? ??"/>
          <w:noProof/>
        </w:rPr>
      </w:pPr>
      <w:ins w:id="135" w:author="Mediatek" w:date="2025-02-06T19:32:00Z">
        <w:r>
          <w:rPr>
            <w:rFonts w:eastAsia="?? ??"/>
            <w:noProof/>
          </w:rPr>
          <w:t xml:space="preserve">The </w:t>
        </w:r>
      </w:ins>
      <w:bookmarkStart w:id="136" w:name="OLE_LINK15"/>
      <w:ins w:id="137" w:author="Mediatek" w:date="2025-04-15T14:37:00Z">
        <w:r w:rsidR="002B15E7">
          <w:rPr>
            <w:rFonts w:eastAsia="?? ??"/>
            <w:noProof/>
          </w:rPr>
          <w:t>CB-Msg3-EDT</w:t>
        </w:r>
      </w:ins>
      <w:ins w:id="138" w:author="Mediatek" w:date="2025-02-06T19:32:00Z">
        <w:r>
          <w:rPr>
            <w:rFonts w:eastAsia="?? ??"/>
            <w:noProof/>
          </w:rPr>
          <w:t xml:space="preserve"> procedure </w:t>
        </w:r>
        <w:bookmarkEnd w:id="136"/>
        <w:r>
          <w:rPr>
            <w:rFonts w:eastAsia="?? ??"/>
            <w:noProof/>
          </w:rPr>
          <w:t>described in this clause is initiated by the RRC sublayer</w:t>
        </w:r>
      </w:ins>
      <w:ins w:id="139" w:author="MTK2" w:date="2025-05-06T19:00:00Z">
        <w:r w:rsidR="00F138BF">
          <w:rPr>
            <w:rFonts w:eastAsia="?? ??"/>
            <w:noProof/>
          </w:rPr>
          <w:t xml:space="preserve"> </w:t>
        </w:r>
      </w:ins>
      <w:ins w:id="140" w:author="Mediatek" w:date="2025-05-06T19:48:00Z">
        <w:r w:rsidR="0031401B">
          <w:rPr>
            <w:rFonts w:eastAsia="?? ??"/>
            <w:noProof/>
          </w:rPr>
          <w:t>and can only be performed in a non-terrestrial network</w:t>
        </w:r>
      </w:ins>
      <w:ins w:id="141" w:author="Mediatek" w:date="2025-02-06T19:32:00Z">
        <w:r>
          <w:rPr>
            <w:rFonts w:eastAsia="?? ??"/>
            <w:noProof/>
          </w:rPr>
          <w:t>.</w:t>
        </w:r>
      </w:ins>
      <w:ins w:id="142" w:author="Mediatek" w:date="2025-04-15T17:33:00Z">
        <w:r w:rsidR="00854B44" w:rsidRPr="00854B44">
          <w:rPr>
            <w:rFonts w:eastAsia="?? ??"/>
            <w:noProof/>
          </w:rPr>
          <w:t xml:space="preserve"> If the UE</w:t>
        </w:r>
      </w:ins>
      <w:ins w:id="143" w:author="Mediatek" w:date="2025-04-15T17:34:00Z">
        <w:r w:rsidR="00854B44">
          <w:rPr>
            <w:rFonts w:eastAsia="?? ??"/>
            <w:noProof/>
          </w:rPr>
          <w:t xml:space="preserve"> </w:t>
        </w:r>
      </w:ins>
      <w:ins w:id="144" w:author="Mediatek" w:date="2025-04-15T17:33:00Z">
        <w:r w:rsidR="00854B44" w:rsidRPr="00854B44">
          <w:rPr>
            <w:rFonts w:eastAsia="?? ??"/>
            <w:noProof/>
          </w:rPr>
          <w:t xml:space="preserve">is an NB-IoT UE, the </w:t>
        </w:r>
      </w:ins>
      <w:ins w:id="145" w:author="Mediatek" w:date="2025-04-15T17:34:00Z">
        <w:r w:rsidR="00854B44">
          <w:rPr>
            <w:rFonts w:eastAsia="?? ??"/>
            <w:noProof/>
            <w:lang w:val="en-US"/>
          </w:rPr>
          <w:t>CB-Msg3-EDT</w:t>
        </w:r>
      </w:ins>
      <w:ins w:id="146" w:author="Mediatek" w:date="2025-04-15T17:33:00Z">
        <w:r w:rsidR="00854B44" w:rsidRPr="00854B44">
          <w:rPr>
            <w:rFonts w:eastAsia="?? ??"/>
            <w:noProof/>
          </w:rPr>
          <w:t xml:space="preserve"> procedure is performed on the anchor carrier or one of the non-anchor carriers</w:t>
        </w:r>
      </w:ins>
      <w:ins w:id="147" w:author="Mediatek" w:date="2025-04-15T17:34:00Z">
        <w:r w:rsidR="00854B44">
          <w:rPr>
            <w:rFonts w:eastAsia="?? ??"/>
            <w:noProof/>
          </w:rPr>
          <w:t xml:space="preserve"> </w:t>
        </w:r>
      </w:ins>
      <w:ins w:id="148" w:author="Mediatek" w:date="2025-04-15T17:33:00Z">
        <w:r w:rsidR="00854B44" w:rsidRPr="00854B44">
          <w:rPr>
            <w:rFonts w:eastAsia="?? ??"/>
            <w:noProof/>
          </w:rPr>
          <w:t xml:space="preserve">for which </w:t>
        </w:r>
      </w:ins>
      <w:ins w:id="149" w:author="Mediatek" w:date="2025-04-15T17:34:00Z">
        <w:r w:rsidR="00854B44">
          <w:rPr>
            <w:rFonts w:eastAsia="?? ??"/>
            <w:noProof/>
          </w:rPr>
          <w:t>CB-Msg3</w:t>
        </w:r>
      </w:ins>
      <w:ins w:id="150" w:author="Mediatek" w:date="2025-04-15T17:35:00Z">
        <w:r w:rsidR="00854B44">
          <w:rPr>
            <w:rFonts w:eastAsia="?? ??"/>
            <w:noProof/>
          </w:rPr>
          <w:t>-EDT</w:t>
        </w:r>
      </w:ins>
      <w:ins w:id="151"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2" w:author="Mediatek" w:date="2025-04-16T15:49:00Z"/>
          <w:noProof/>
        </w:rPr>
      </w:pPr>
      <w:ins w:id="153"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54" w:author="Mediatek" w:date="2025-05-08T17:44:00Z">
        <w:r w:rsidR="00C3566D">
          <w:rPr>
            <w:noProof/>
          </w:rPr>
          <w:t>CE mode A</w:t>
        </w:r>
      </w:ins>
      <w:ins w:id="15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56" w:author="Mediatek" w:date="2025-04-16T15:49:00Z"/>
          <w:noProof/>
        </w:rPr>
      </w:pPr>
      <w:ins w:id="157" w:author="Mediatek" w:date="2025-04-16T15:49:00Z">
        <w:r>
          <w:t>-</w:t>
        </w:r>
        <w:r>
          <w:tab/>
        </w:r>
        <w:r>
          <w:rPr>
            <w:noProof/>
          </w:rPr>
          <w:t xml:space="preserve">if the UE is a BL UE or a UE in </w:t>
        </w:r>
      </w:ins>
      <w:ins w:id="158" w:author="Mediatek" w:date="2025-05-08T17:44:00Z">
        <w:r w:rsidR="00C3566D">
          <w:rPr>
            <w:noProof/>
          </w:rPr>
          <w:t>CE mode A</w:t>
        </w:r>
      </w:ins>
      <w:ins w:id="159" w:author="Mediatek" w:date="2025-04-16T15:49:00Z">
        <w:r>
          <w:rPr>
            <w:noProof/>
          </w:rPr>
          <w:t>:</w:t>
        </w:r>
      </w:ins>
    </w:p>
    <w:p w14:paraId="7A5EAA47" w14:textId="73D3E7A8" w:rsidR="00902AAD" w:rsidRDefault="00902AAD" w:rsidP="00902AAD">
      <w:pPr>
        <w:pStyle w:val="B2"/>
        <w:rPr>
          <w:ins w:id="160" w:author="Mediatek" w:date="2025-04-17T20:02:00Z"/>
          <w:noProof/>
        </w:rPr>
      </w:pPr>
      <w:ins w:id="161" w:author="Mediatek" w:date="2025-04-16T15:49:00Z">
        <w:r>
          <w:rPr>
            <w:noProof/>
          </w:rPr>
          <w:lastRenderedPageBreak/>
          <w:t>-</w:t>
        </w:r>
        <w:r>
          <w:rPr>
            <w:noProof/>
          </w:rPr>
          <w:tab/>
          <w:t>the available set of PUSCH resources</w:t>
        </w:r>
      </w:ins>
      <w:ins w:id="162" w:author="Mediatek" w:date="2025-04-17T20:02:00Z">
        <w:r w:rsidR="003B6A3D">
          <w:rPr>
            <w:rFonts w:hint="eastAsia"/>
            <w:noProof/>
            <w:lang w:eastAsia="zh-CN"/>
          </w:rPr>
          <w:t xml:space="preserve"> </w:t>
        </w:r>
      </w:ins>
      <w:ins w:id="163" w:author="Mediatek" w:date="2025-04-16T15:49:00Z">
        <w:r>
          <w:rPr>
            <w:noProof/>
          </w:rPr>
          <w:t xml:space="preserve">associated with each enhanced coverage </w:t>
        </w:r>
      </w:ins>
      <w:ins w:id="164" w:author="Mediatek" w:date="2025-04-22T10:16:00Z">
        <w:r w:rsidR="009F1DF3">
          <w:rPr>
            <w:noProof/>
          </w:rPr>
          <w:t xml:space="preserve">level </w:t>
        </w:r>
      </w:ins>
      <w:ins w:id="165" w:author="Mediatek" w:date="2025-04-16T15:49:00Z">
        <w:r>
          <w:rPr>
            <w:noProof/>
          </w:rPr>
          <w:t xml:space="preserve">for the transmission of the </w:t>
        </w:r>
      </w:ins>
      <w:ins w:id="166" w:author="Mediatek" w:date="2025-04-16T15:51:00Z">
        <w:r>
          <w:rPr>
            <w:noProof/>
          </w:rPr>
          <w:t>CB-Msg3</w:t>
        </w:r>
      </w:ins>
      <w:ins w:id="167" w:author="Mediatek" w:date="2025-04-16T15:49:00Z">
        <w:r>
          <w:rPr>
            <w:noProof/>
          </w:rPr>
          <w:t xml:space="preserve">, </w:t>
        </w:r>
      </w:ins>
      <w:ins w:id="168" w:author="Mediatek" w:date="2025-05-06T19:48:00Z">
        <w:r w:rsidR="0031401B">
          <w:rPr>
            <w:noProof/>
          </w:rPr>
          <w:t xml:space="preserve">[FFS </w:t>
        </w:r>
      </w:ins>
      <w:ins w:id="169" w:author="Mediatek" w:date="2025-04-18T17:32:00Z">
        <w:r w:rsidR="00376C0C" w:rsidRPr="00376C0C">
          <w:rPr>
            <w:i/>
            <w:iCs/>
            <w:lang w:val="en-US"/>
          </w:rPr>
          <w:t>cb-Msg3-</w:t>
        </w:r>
        <w:r w:rsidR="00376C0C" w:rsidRPr="00376C0C">
          <w:rPr>
            <w:rFonts w:hint="eastAsia"/>
            <w:i/>
            <w:iCs/>
            <w:lang w:val="en-US" w:eastAsia="zh-CN"/>
          </w:rPr>
          <w:t>EDT-</w:t>
        </w:r>
      </w:ins>
      <w:ins w:id="170" w:author="Mediatek" w:date="2025-05-06T19:48:00Z">
        <w:r w:rsidR="0031401B">
          <w:rPr>
            <w:i/>
            <w:iCs/>
            <w:lang w:val="en-US"/>
          </w:rPr>
          <w:t>PUSCH-Config</w:t>
        </w:r>
        <w:r w:rsidR="0031401B">
          <w:rPr>
            <w:lang w:val="en-US"/>
          </w:rPr>
          <w:t>]</w:t>
        </w:r>
      </w:ins>
      <w:ins w:id="171" w:author="Mediatek" w:date="2025-04-16T15:49:00Z">
        <w:r>
          <w:rPr>
            <w:noProof/>
          </w:rPr>
          <w:t>.</w:t>
        </w:r>
      </w:ins>
    </w:p>
    <w:p w14:paraId="197D6275" w14:textId="77777777" w:rsidR="00902AAD" w:rsidRPr="00237465" w:rsidRDefault="00902AAD" w:rsidP="00902AAD">
      <w:pPr>
        <w:pStyle w:val="B1"/>
        <w:rPr>
          <w:ins w:id="172" w:author="Mediatek" w:date="2025-04-16T18:39:00Z"/>
        </w:rPr>
      </w:pPr>
      <w:ins w:id="173" w:author="Mediatek" w:date="2025-04-16T18:39:00Z">
        <w:r w:rsidRPr="00237465">
          <w:t>-</w:t>
        </w:r>
        <w:r w:rsidRPr="00237465">
          <w:tab/>
          <w:t>if the UE is an NB-IoT UE:</w:t>
        </w:r>
      </w:ins>
    </w:p>
    <w:p w14:paraId="523F1B33" w14:textId="7D0B55BA" w:rsidR="00D366E1" w:rsidRDefault="00D366E1" w:rsidP="00902AAD">
      <w:pPr>
        <w:pStyle w:val="B2"/>
        <w:rPr>
          <w:ins w:id="174" w:author="Mediatek" w:date="2025-04-17T20:03:00Z"/>
          <w:noProof/>
        </w:rPr>
      </w:pPr>
      <w:ins w:id="175" w:author="Mediatek" w:date="2025-02-06T19:32:00Z">
        <w:r>
          <w:rPr>
            <w:noProof/>
          </w:rPr>
          <w:t>-</w:t>
        </w:r>
        <w:r>
          <w:rPr>
            <w:noProof/>
          </w:rPr>
          <w:tab/>
          <w:t>the available set</w:t>
        </w:r>
      </w:ins>
      <w:ins w:id="176" w:author="Mediatek" w:date="2025-04-17T14:48:00Z">
        <w:r w:rsidR="00237465">
          <w:rPr>
            <w:noProof/>
          </w:rPr>
          <w:t>s</w:t>
        </w:r>
      </w:ins>
      <w:ins w:id="177" w:author="Mediatek" w:date="2025-02-06T19:32:00Z">
        <w:r>
          <w:rPr>
            <w:noProof/>
          </w:rPr>
          <w:t xml:space="preserve"> of </w:t>
        </w:r>
        <w:bookmarkStart w:id="178" w:name="OLE_LINK10"/>
        <w:r>
          <w:rPr>
            <w:noProof/>
          </w:rPr>
          <w:t xml:space="preserve">PUSCH </w:t>
        </w:r>
        <w:bookmarkEnd w:id="178"/>
        <w:r>
          <w:rPr>
            <w:noProof/>
          </w:rPr>
          <w:t xml:space="preserve">resources </w:t>
        </w:r>
      </w:ins>
      <w:bookmarkStart w:id="179" w:name="OLE_LINK7"/>
      <w:ins w:id="180" w:author="Mediatek" w:date="2025-04-15T18:13:00Z">
        <w:r w:rsidR="0083055A">
          <w:rPr>
            <w:noProof/>
          </w:rPr>
          <w:t>on the anchor carrier,</w:t>
        </w:r>
      </w:ins>
      <w:ins w:id="181" w:author="Mediatek" w:date="2025-04-15T18:14:00Z">
        <w:r w:rsidR="0083055A">
          <w:rPr>
            <w:noProof/>
          </w:rPr>
          <w:t xml:space="preserve"> </w:t>
        </w:r>
      </w:ins>
      <w:bookmarkEnd w:id="179"/>
      <w:ins w:id="182" w:author="Mediatek" w:date="2025-05-06T19:49:00Z">
        <w:r w:rsidR="0031401B">
          <w:rPr>
            <w:noProof/>
          </w:rPr>
          <w:t xml:space="preserve">[FFS </w:t>
        </w:r>
      </w:ins>
      <w:ins w:id="183" w:author="Mediatek" w:date="2025-04-18T18:09:00Z">
        <w:r w:rsidR="00376C0C">
          <w:rPr>
            <w:i/>
            <w:iCs/>
            <w:lang w:val="en-US"/>
          </w:rPr>
          <w:t>cb-Msg3-</w:t>
        </w:r>
        <w:r w:rsidR="00376C0C">
          <w:rPr>
            <w:i/>
            <w:iCs/>
            <w:lang w:val="en-US" w:eastAsia="zh-CN"/>
          </w:rPr>
          <w:t>EDT-</w:t>
        </w:r>
        <w:r w:rsidR="00376C0C">
          <w:rPr>
            <w:i/>
            <w:iCs/>
            <w:lang w:val="en-US"/>
          </w:rPr>
          <w:t>StartTimeParameters</w:t>
        </w:r>
      </w:ins>
      <w:ins w:id="184" w:author="Mediatek" w:date="2025-05-06T19:49:00Z">
        <w:r w:rsidR="0031401B">
          <w:rPr>
            <w:noProof/>
          </w:rPr>
          <w:t>]</w:t>
        </w:r>
      </w:ins>
      <w:ins w:id="185" w:author="Mediatek" w:date="2025-04-15T18:22:00Z">
        <w:r w:rsidR="005625B6" w:rsidRPr="005625B6">
          <w:rPr>
            <w:lang w:eastAsia="zh-CN"/>
          </w:rPr>
          <w:t xml:space="preserve"> </w:t>
        </w:r>
      </w:ins>
      <w:ins w:id="186" w:author="Mediatek" w:date="2025-04-15T18:15:00Z">
        <w:r w:rsidR="0083055A">
          <w:rPr>
            <w:noProof/>
          </w:rPr>
          <w:t xml:space="preserve">and on the non-anchor carriers, in </w:t>
        </w:r>
      </w:ins>
      <w:ins w:id="187" w:author="Mediatek" w:date="2025-05-06T19:49:00Z">
        <w:r w:rsidR="0031401B">
          <w:rPr>
            <w:noProof/>
          </w:rPr>
          <w:t xml:space="preserve">[FFS </w:t>
        </w:r>
      </w:ins>
      <w:proofErr w:type="spellStart"/>
      <w:ins w:id="188" w:author="Mediatek" w:date="2025-04-18T17:50:00Z">
        <w:r w:rsidR="00376C0C" w:rsidRPr="00376C0C">
          <w:rPr>
            <w:i/>
          </w:rPr>
          <w:t>ul-ConfigList</w:t>
        </w:r>
      </w:ins>
      <w:proofErr w:type="spellEnd"/>
      <w:ins w:id="189" w:author="Mediatek" w:date="2025-05-06T19:49:00Z">
        <w:r w:rsidR="0031401B">
          <w:rPr>
            <w:noProof/>
          </w:rPr>
          <w:t>]</w:t>
        </w:r>
      </w:ins>
      <w:ins w:id="190" w:author="Mediatek" w:date="2025-02-06T19:32:00Z">
        <w:r>
          <w:rPr>
            <w:noProof/>
          </w:rPr>
          <w:t>.</w:t>
        </w:r>
      </w:ins>
    </w:p>
    <w:p w14:paraId="0815C03C" w14:textId="6AB614C4" w:rsidR="00237465" w:rsidRPr="00237465" w:rsidRDefault="00237465" w:rsidP="00237465">
      <w:pPr>
        <w:pStyle w:val="B2"/>
        <w:rPr>
          <w:ins w:id="191" w:author="Mediatek" w:date="2025-04-17T14:38:00Z"/>
        </w:rPr>
      </w:pPr>
      <w:ins w:id="192" w:author="Mediatek" w:date="2025-04-17T14:38:00Z">
        <w:r w:rsidRPr="00237465">
          <w:t>-</w:t>
        </w:r>
        <w:r w:rsidRPr="00237465">
          <w:tab/>
          <w:t xml:space="preserve">the mapping of the </w:t>
        </w:r>
      </w:ins>
      <w:ins w:id="193" w:author="Mediatek" w:date="2025-04-17T14:46:00Z">
        <w:r>
          <w:rPr>
            <w:noProof/>
          </w:rPr>
          <w:t xml:space="preserve">PUSCH </w:t>
        </w:r>
      </w:ins>
      <w:ins w:id="194"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95" w:author="Mediatek" w:date="2025-04-17T14:38:00Z">
        <w:r w:rsidRPr="00237465">
          <w:t>-</w:t>
        </w:r>
        <w:r w:rsidRPr="00237465">
          <w:tab/>
          <w:t xml:space="preserve">the number of enhanced coverage levels is equal to one plus the number of RSRP thresholds present in </w:t>
        </w:r>
      </w:ins>
      <w:ins w:id="196" w:author="Mediatek" w:date="2025-05-06T19:49:00Z">
        <w:r w:rsidR="0031401B">
          <w:rPr>
            <w:noProof/>
          </w:rPr>
          <w:t xml:space="preserve">[FFS </w:t>
        </w:r>
      </w:ins>
      <w:ins w:id="197" w:author="Mediatek" w:date="2025-04-22T10:32:00Z">
        <w:r w:rsidR="00971727">
          <w:rPr>
            <w:i/>
            <w:lang w:eastAsia="zh-TW"/>
          </w:rPr>
          <w:t>cb</w:t>
        </w:r>
      </w:ins>
      <w:ins w:id="198" w:author="Mediatek" w:date="2025-04-18T18:10:00Z">
        <w:r w:rsidR="00376C0C" w:rsidRPr="008503C0">
          <w:rPr>
            <w:i/>
            <w:lang w:eastAsia="zh-TW"/>
          </w:rPr>
          <w:t>-Msg3-</w:t>
        </w:r>
      </w:ins>
      <w:ins w:id="199" w:author="Mediatek" w:date="2025-04-22T10:32:00Z">
        <w:r w:rsidR="00971727">
          <w:rPr>
            <w:i/>
            <w:lang w:eastAsia="zh-TW"/>
          </w:rPr>
          <w:t>EDT-</w:t>
        </w:r>
      </w:ins>
      <w:ins w:id="200" w:author="Mediatek" w:date="2025-04-18T18:10:00Z">
        <w:r w:rsidR="00376C0C" w:rsidRPr="008503C0">
          <w:rPr>
            <w:i/>
            <w:lang w:eastAsia="zh-TW"/>
          </w:rPr>
          <w:t>RSRP-ThresholdList</w:t>
        </w:r>
      </w:ins>
      <w:ins w:id="201" w:author="Mediatek" w:date="2025-05-06T19:49:00Z">
        <w:r w:rsidR="0031401B">
          <w:rPr>
            <w:noProof/>
          </w:rPr>
          <w:t>]</w:t>
        </w:r>
      </w:ins>
      <w:ins w:id="202" w:author="Mediatek" w:date="2025-04-17T14:38:00Z">
        <w:r w:rsidRPr="00237465">
          <w:t>.</w:t>
        </w:r>
      </w:ins>
    </w:p>
    <w:p w14:paraId="50FC6494" w14:textId="0C2054DA" w:rsidR="00812098" w:rsidRPr="00812098" w:rsidRDefault="00812098" w:rsidP="00812098">
      <w:pPr>
        <w:pStyle w:val="B3"/>
        <w:rPr>
          <w:ins w:id="203" w:author="Mediatek" w:date="2025-05-28T18:07:00Z"/>
        </w:rPr>
      </w:pPr>
      <w:ins w:id="204" w:author="Mediatek" w:date="2025-05-28T18:07:00Z">
        <w:r w:rsidRPr="00812098">
          <w:t>-</w:t>
        </w:r>
        <w:r w:rsidRPr="00812098">
          <w:tab/>
          <w:t xml:space="preserve">each enhanced coverage level has zero or one anchor carrier </w:t>
        </w:r>
      </w:ins>
      <w:ins w:id="205" w:author="Mediatek" w:date="2025-05-28T18:09:00Z">
        <w:r w:rsidR="00F93745">
          <w:rPr>
            <w:lang w:val="en-US"/>
          </w:rPr>
          <w:t xml:space="preserve">PUSCH </w:t>
        </w:r>
      </w:ins>
      <w:ins w:id="206" w:author="Mediatek" w:date="2025-05-28T18:07:00Z">
        <w:r w:rsidRPr="00812098">
          <w:t xml:space="preserve">resource present in </w:t>
        </w:r>
      </w:ins>
      <w:ins w:id="207"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08" w:author="Mediatek" w:date="2025-05-28T18:07:00Z">
        <w:r w:rsidRPr="00812098">
          <w:t>and zero or one P</w:t>
        </w:r>
      </w:ins>
      <w:ins w:id="209" w:author="Mediatek" w:date="2025-05-28T18:10:00Z">
        <w:r w:rsidR="00F93745">
          <w:t>USCH</w:t>
        </w:r>
      </w:ins>
      <w:ins w:id="210" w:author="Mediatek" w:date="2025-05-28T18:07:00Z">
        <w:r w:rsidRPr="00812098">
          <w:t xml:space="preserve"> resource for each non-anchor carrier signalled in </w:t>
        </w:r>
      </w:ins>
      <w:ins w:id="211" w:author="Mediatek" w:date="2025-05-28T18:09:00Z">
        <w:r w:rsidR="00F93745">
          <w:rPr>
            <w:noProof/>
          </w:rPr>
          <w:t xml:space="preserve">[FFS </w:t>
        </w:r>
        <w:proofErr w:type="spellStart"/>
        <w:r w:rsidR="00F93745">
          <w:rPr>
            <w:i/>
          </w:rPr>
          <w:t>ul-ConfigList</w:t>
        </w:r>
        <w:proofErr w:type="spellEnd"/>
        <w:r w:rsidR="00F93745">
          <w:rPr>
            <w:noProof/>
          </w:rPr>
          <w:t>]</w:t>
        </w:r>
      </w:ins>
      <w:ins w:id="212" w:author="Mediatek" w:date="2025-05-28T18:07:00Z">
        <w:r w:rsidRPr="00812098">
          <w:t>.</w:t>
        </w:r>
      </w:ins>
    </w:p>
    <w:p w14:paraId="7DAB5F7F" w14:textId="0D7729EB" w:rsidR="00812098" w:rsidRPr="00812098" w:rsidRDefault="00812098" w:rsidP="00812098">
      <w:pPr>
        <w:pStyle w:val="B3"/>
        <w:rPr>
          <w:ins w:id="213" w:author="Mediatek" w:date="2025-05-28T18:07:00Z"/>
        </w:rPr>
      </w:pPr>
      <w:ins w:id="214" w:author="Mediatek" w:date="2025-05-28T18:07:00Z">
        <w:r w:rsidRPr="00812098">
          <w:t>-</w:t>
        </w:r>
        <w:r w:rsidRPr="00812098">
          <w:tab/>
          <w:t xml:space="preserve">enhanced coverage levels are numbered from 0 and the mapping of </w:t>
        </w:r>
      </w:ins>
      <w:ins w:id="215" w:author="Mediatek" w:date="2025-05-28T18:10:00Z">
        <w:r w:rsidR="005C010D">
          <w:t>PUSCH</w:t>
        </w:r>
      </w:ins>
      <w:ins w:id="216" w:author="Mediatek" w:date="2025-05-28T18:07:00Z">
        <w:r w:rsidRPr="00812098">
          <w:t xml:space="preserve"> resources to enhanced coverage levels are done in increasing </w:t>
        </w:r>
      </w:ins>
      <w:ins w:id="217" w:author="Mediatek" w:date="2025-05-28T18:11:00Z">
        <w:r w:rsidR="00211447">
          <w:rPr>
            <w:rFonts w:cstheme="minorHAnsi" w:hint="eastAsia"/>
            <w:iCs/>
          </w:rPr>
          <w:t>[</w:t>
        </w:r>
      </w:ins>
      <w:ins w:id="218" w:author="Mediatek" w:date="2025-05-28T18:12:00Z">
        <w:r w:rsidR="00211447">
          <w:rPr>
            <w:rFonts w:cstheme="minorHAnsi"/>
            <w:iCs/>
          </w:rPr>
          <w:t xml:space="preserve">FFS </w:t>
        </w:r>
      </w:ins>
      <w:proofErr w:type="spellStart"/>
      <w:ins w:id="219" w:author="Mediatek" w:date="2025-05-28T18:22:00Z">
        <w:r w:rsidR="004E1A6F">
          <w:rPr>
            <w:rFonts w:cstheme="minorHAnsi"/>
            <w:i/>
          </w:rPr>
          <w:t>npusch-NumRepetitionsIndex</w:t>
        </w:r>
      </w:ins>
      <w:proofErr w:type="spellEnd"/>
      <w:ins w:id="220" w:author="Mediatek" w:date="2025-05-28T18:11:00Z">
        <w:r w:rsidR="00211447">
          <w:rPr>
            <w:rFonts w:cstheme="minorHAnsi" w:hint="eastAsia"/>
            <w:iCs/>
          </w:rPr>
          <w:t xml:space="preserve">] </w:t>
        </w:r>
      </w:ins>
      <w:ins w:id="221" w:author="Mediatek" w:date="2025-05-28T18:07:00Z">
        <w:r w:rsidRPr="00812098">
          <w:t>order.</w:t>
        </w:r>
      </w:ins>
    </w:p>
    <w:p w14:paraId="327B9442" w14:textId="5163A53E" w:rsidR="00812098" w:rsidRPr="00812098" w:rsidRDefault="00812098" w:rsidP="00812098">
      <w:pPr>
        <w:pStyle w:val="B3"/>
        <w:rPr>
          <w:ins w:id="222" w:author="Mediatek" w:date="2025-05-28T18:07:00Z"/>
        </w:rPr>
      </w:pPr>
      <w:ins w:id="223" w:author="Mediatek" w:date="2025-05-28T18:07:00Z">
        <w:r w:rsidRPr="00812098">
          <w:t>-</w:t>
        </w:r>
        <w:r w:rsidRPr="00812098">
          <w:tab/>
          <w:t>when multiple carriers provide P</w:t>
        </w:r>
      </w:ins>
      <w:ins w:id="224" w:author="Mediatek" w:date="2025-05-28T18:24:00Z">
        <w:r w:rsidR="009D778F">
          <w:t>US</w:t>
        </w:r>
      </w:ins>
      <w:ins w:id="225"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26" w:author="Mediatek" w:date="2025-05-28T18:07:00Z"/>
          <w:i/>
        </w:rPr>
      </w:pPr>
      <w:ins w:id="227" w:author="Mediatek" w:date="2025-05-28T18:07:00Z">
        <w:r w:rsidRPr="00812098">
          <w:t>-</w:t>
        </w:r>
        <w:r w:rsidRPr="00812098">
          <w:tab/>
          <w:t xml:space="preserve">the selection probability of the anchor carrier </w:t>
        </w:r>
      </w:ins>
      <w:ins w:id="228" w:author="Mediatek" w:date="2025-05-28T18:24:00Z">
        <w:r w:rsidR="009D778F">
          <w:t>PUSCH</w:t>
        </w:r>
      </w:ins>
      <w:ins w:id="229" w:author="Mediatek" w:date="2025-05-28T18:07:00Z">
        <w:r w:rsidRPr="00812098">
          <w:t xml:space="preserve"> resource for the given enhanced coverage level, </w:t>
        </w:r>
      </w:ins>
      <w:ins w:id="230" w:author="Mediatek" w:date="2025-05-28T18:24:00Z">
        <w:r w:rsidR="009D778F">
          <w:t xml:space="preserve">[FFS </w:t>
        </w:r>
      </w:ins>
      <w:proofErr w:type="spellStart"/>
      <w:ins w:id="231" w:author="Mediatek" w:date="2025-05-28T18:07:00Z">
        <w:r w:rsidRPr="00812098">
          <w:rPr>
            <w:i/>
          </w:rPr>
          <w:t>n</w:t>
        </w:r>
      </w:ins>
      <w:ins w:id="232" w:author="Mediatek" w:date="2025-05-28T18:25:00Z">
        <w:r w:rsidR="009D778F">
          <w:rPr>
            <w:i/>
          </w:rPr>
          <w:t>us</w:t>
        </w:r>
      </w:ins>
      <w:ins w:id="233" w:author="Mediatek" w:date="2025-05-28T18:07:00Z">
        <w:r w:rsidRPr="00812098">
          <w:rPr>
            <w:i/>
          </w:rPr>
          <w:t>ch-ProbabilityAnchor</w:t>
        </w:r>
      </w:ins>
      <w:proofErr w:type="spellEnd"/>
      <w:ins w:id="234" w:author="Mediatek" w:date="2025-05-28T18:24:00Z">
        <w:r w:rsidR="009D778F" w:rsidRPr="009D778F">
          <w:rPr>
            <w:iCs/>
          </w:rPr>
          <w:t>]</w:t>
        </w:r>
      </w:ins>
      <w:ins w:id="235" w:author="Mediatek" w:date="2025-05-28T18:07:00Z">
        <w:r w:rsidRPr="00812098">
          <w:t xml:space="preserve">, is given by the corresponding entry in </w:t>
        </w:r>
      </w:ins>
      <w:ins w:id="236" w:author="Mediatek" w:date="2025-05-28T18:25:00Z">
        <w:r w:rsidR="009D778F">
          <w:t xml:space="preserve">[FFS </w:t>
        </w:r>
      </w:ins>
      <w:proofErr w:type="spellStart"/>
      <w:ins w:id="237" w:author="Mediatek" w:date="2025-05-28T18:07:00Z">
        <w:r w:rsidRPr="00812098">
          <w:rPr>
            <w:i/>
          </w:rPr>
          <w:t>np</w:t>
        </w:r>
      </w:ins>
      <w:ins w:id="238" w:author="Mediatek" w:date="2025-05-28T18:25:00Z">
        <w:r w:rsidR="009D778F">
          <w:rPr>
            <w:i/>
          </w:rPr>
          <w:t>us</w:t>
        </w:r>
      </w:ins>
      <w:ins w:id="239" w:author="Mediatek" w:date="2025-05-28T18:07:00Z">
        <w:r w:rsidRPr="00812098">
          <w:rPr>
            <w:i/>
          </w:rPr>
          <w:t>ch-ProbabilityAnchorList</w:t>
        </w:r>
      </w:ins>
      <w:proofErr w:type="spellEnd"/>
      <w:ins w:id="240" w:author="Mediatek" w:date="2025-05-28T18:25:00Z">
        <w:r w:rsidR="009D778F" w:rsidRPr="00001A82">
          <w:rPr>
            <w:iCs/>
          </w:rPr>
          <w:t>].</w:t>
        </w:r>
      </w:ins>
    </w:p>
    <w:p w14:paraId="1D65EC1D" w14:textId="0799509A" w:rsidR="00812098" w:rsidRPr="00237465" w:rsidRDefault="00812098" w:rsidP="00812098">
      <w:pPr>
        <w:pStyle w:val="B4"/>
        <w:rPr>
          <w:ins w:id="241" w:author="Mediatek" w:date="2025-04-17T14:38:00Z"/>
        </w:rPr>
      </w:pPr>
      <w:ins w:id="242" w:author="Mediatek" w:date="2025-05-28T18:07:00Z">
        <w:r w:rsidRPr="00812098">
          <w:t>-</w:t>
        </w:r>
        <w:r w:rsidRPr="00812098">
          <w:tab/>
        </w:r>
        <w:proofErr w:type="gramStart"/>
        <w:r w:rsidRPr="00812098">
          <w:t>the</w:t>
        </w:r>
        <w:proofErr w:type="gramEnd"/>
        <w:r w:rsidRPr="00812098">
          <w:t xml:space="preserve"> selection probability is equal for all non-anchor carrier P</w:t>
        </w:r>
      </w:ins>
      <w:ins w:id="243" w:author="Mediatek" w:date="2025-05-28T18:25:00Z">
        <w:r w:rsidR="005D09A1">
          <w:t>US</w:t>
        </w:r>
      </w:ins>
      <w:ins w:id="244" w:author="Mediatek" w:date="2025-05-28T18:07:00Z">
        <w:r w:rsidRPr="00812098">
          <w:t>CH resources and the probability of selecting one P</w:t>
        </w:r>
      </w:ins>
      <w:ins w:id="245" w:author="Mediatek" w:date="2025-05-28T18:26:00Z">
        <w:r w:rsidR="00513E12">
          <w:t>US</w:t>
        </w:r>
      </w:ins>
      <w:ins w:id="246" w:author="Mediatek" w:date="2025-05-28T18:07:00Z">
        <w:r w:rsidRPr="00812098">
          <w:t>CH resource on a given non-anchor carrier is (1-</w:t>
        </w:r>
        <w:r w:rsidRPr="00812098">
          <w:rPr>
            <w:i/>
          </w:rPr>
          <w:t xml:space="preserve"> </w:t>
        </w:r>
      </w:ins>
      <w:ins w:id="247" w:author="Mediatek" w:date="2025-05-28T18:26:00Z">
        <w:r w:rsidR="000226FD" w:rsidRPr="000C5BD0">
          <w:rPr>
            <w:iCs/>
          </w:rPr>
          <w:t>[</w:t>
        </w:r>
        <w:r w:rsidR="000226FD" w:rsidRPr="00001A82">
          <w:rPr>
            <w:iCs/>
          </w:rPr>
          <w:t>FFS</w:t>
        </w:r>
        <w:r w:rsidR="000226FD">
          <w:rPr>
            <w:i/>
          </w:rPr>
          <w:t xml:space="preserve"> </w:t>
        </w:r>
      </w:ins>
      <w:proofErr w:type="spellStart"/>
      <w:ins w:id="248" w:author="Mediatek" w:date="2025-05-28T18:07:00Z">
        <w:r w:rsidRPr="00812098">
          <w:rPr>
            <w:i/>
          </w:rPr>
          <w:t>np</w:t>
        </w:r>
      </w:ins>
      <w:ins w:id="249" w:author="Mediatek" w:date="2025-05-28T18:26:00Z">
        <w:r w:rsidR="000226FD">
          <w:rPr>
            <w:i/>
          </w:rPr>
          <w:t>us</w:t>
        </w:r>
      </w:ins>
      <w:ins w:id="250" w:author="Mediatek" w:date="2025-05-28T18:07:00Z">
        <w:r w:rsidRPr="00812098">
          <w:rPr>
            <w:i/>
          </w:rPr>
          <w:t>ch-ProbabilityAnchor</w:t>
        </w:r>
      </w:ins>
      <w:proofErr w:type="spellEnd"/>
      <w:ins w:id="251" w:author="Mediatek" w:date="2025-05-28T18:26:00Z">
        <w:r w:rsidR="000226FD" w:rsidRPr="000C5BD0">
          <w:rPr>
            <w:iCs/>
          </w:rPr>
          <w:t>]</w:t>
        </w:r>
      </w:ins>
      <w:ins w:id="252" w:author="Mediatek" w:date="2025-05-28T18:07:00Z">
        <w:r w:rsidRPr="00812098">
          <w:t>)/(number of non-anchor P</w:t>
        </w:r>
      </w:ins>
      <w:ins w:id="253" w:author="Mediatek" w:date="2025-05-28T18:26:00Z">
        <w:r w:rsidR="000226FD">
          <w:t>US</w:t>
        </w:r>
      </w:ins>
      <w:ins w:id="254" w:author="Mediatek" w:date="2025-05-28T18:07:00Z">
        <w:r w:rsidRPr="00812098">
          <w:t>CH resources)</w:t>
        </w:r>
      </w:ins>
      <w:ins w:id="255" w:author="Mediatek" w:date="2025-05-28T18:25:00Z">
        <w:r w:rsidR="009D778F">
          <w:t>.</w:t>
        </w:r>
      </w:ins>
    </w:p>
    <w:p w14:paraId="5A035FB9" w14:textId="02EE368F" w:rsidR="00D366E1" w:rsidRDefault="00D366E1" w:rsidP="00D366E1">
      <w:pPr>
        <w:pStyle w:val="B1"/>
        <w:rPr>
          <w:ins w:id="256" w:author="Mediatek" w:date="2025-04-17T11:46:00Z"/>
          <w:noProof/>
        </w:rPr>
      </w:pPr>
      <w:ins w:id="257" w:author="Mediatek" w:date="2025-02-06T19:32:00Z">
        <w:r>
          <w:rPr>
            <w:noProof/>
          </w:rPr>
          <w:t>-</w:t>
        </w:r>
        <w:r>
          <w:rPr>
            <w:noProof/>
          </w:rPr>
          <w:tab/>
          <w:t>the criteria to select PUSCH resources based on RSRP measurement per enhanced coverage level</w:t>
        </w:r>
      </w:ins>
      <w:ins w:id="258" w:author="Mediatek" w:date="2025-04-17T17:48:00Z">
        <w:r w:rsidR="00F500E5">
          <w:rPr>
            <w:noProof/>
          </w:rPr>
          <w:t>,</w:t>
        </w:r>
      </w:ins>
      <w:ins w:id="259" w:author="Mediatek" w:date="2025-02-06T19:32:00Z">
        <w:r>
          <w:rPr>
            <w:noProof/>
          </w:rPr>
          <w:t xml:space="preserve"> </w:t>
        </w:r>
      </w:ins>
      <w:ins w:id="260" w:author="Mediatek" w:date="2025-05-06T19:50:00Z">
        <w:r w:rsidR="0031401B">
          <w:rPr>
            <w:noProof/>
          </w:rPr>
          <w:t xml:space="preserve">[FFS </w:t>
        </w:r>
      </w:ins>
      <w:ins w:id="261" w:author="Mediatek" w:date="2025-04-22T10:31:00Z">
        <w:r w:rsidR="00DB4385">
          <w:rPr>
            <w:i/>
            <w:iCs/>
            <w:noProof/>
          </w:rPr>
          <w:t>cb</w:t>
        </w:r>
      </w:ins>
      <w:ins w:id="262"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63" w:author="Mediatek" w:date="2025-05-06T19:50:00Z">
        <w:r w:rsidR="0031401B">
          <w:rPr>
            <w:noProof/>
          </w:rPr>
          <w:t>]</w:t>
        </w:r>
      </w:ins>
      <w:ins w:id="264" w:author="Mediatek" w:date="2025-04-17T17:48:00Z">
        <w:r w:rsidR="00F500E5">
          <w:rPr>
            <w:noProof/>
          </w:rPr>
          <w:t>.</w:t>
        </w:r>
      </w:ins>
    </w:p>
    <w:p w14:paraId="7577EE3F" w14:textId="700FD449" w:rsidR="00D54F00" w:rsidRPr="00F500E5" w:rsidRDefault="00D54F00" w:rsidP="00D54F00">
      <w:pPr>
        <w:pStyle w:val="B1"/>
        <w:rPr>
          <w:ins w:id="265" w:author="Mediatek" w:date="2025-04-15T18:57:00Z"/>
          <w:noProof/>
        </w:rPr>
      </w:pPr>
      <w:ins w:id="266" w:author="Mediatek" w:date="2025-02-26T18:40:00Z">
        <w:r>
          <w:rPr>
            <w:noProof/>
          </w:rPr>
          <w:t>-</w:t>
        </w:r>
        <w:r>
          <w:rPr>
            <w:noProof/>
          </w:rPr>
          <w:tab/>
          <w:t xml:space="preserve">the </w:t>
        </w:r>
        <w:bookmarkStart w:id="267" w:name="OLE_LINK12"/>
        <w:r>
          <w:rPr>
            <w:noProof/>
          </w:rPr>
          <w:t xml:space="preserve">number of replicas for </w:t>
        </w:r>
      </w:ins>
      <w:ins w:id="268" w:author="Mediatek" w:date="2025-04-17T17:49:00Z">
        <w:r w:rsidR="00F500E5">
          <w:rPr>
            <w:noProof/>
          </w:rPr>
          <w:t>CB-Msg3</w:t>
        </w:r>
      </w:ins>
      <w:ins w:id="269" w:author="Mediatek" w:date="2025-02-26T18:40:00Z">
        <w:r>
          <w:rPr>
            <w:noProof/>
          </w:rPr>
          <w:t xml:space="preserve"> transmission </w:t>
        </w:r>
      </w:ins>
      <w:bookmarkEnd w:id="267"/>
      <w:ins w:id="270" w:author="Mediatek" w:date="2025-02-26T18:41:00Z">
        <w:r w:rsidRPr="00D54F00">
          <w:rPr>
            <w:rFonts w:ascii="TimesNewRomanPSMT" w:hAnsi="TimesNewRomanPSMT"/>
            <w:color w:val="000000"/>
          </w:rPr>
          <w:t>corresponding to the selected enhanced coverage level</w:t>
        </w:r>
      </w:ins>
      <w:ins w:id="271" w:author="Mediatek" w:date="2025-04-17T17:48:00Z">
        <w:r w:rsidR="00F500E5">
          <w:rPr>
            <w:rFonts w:ascii="TimesNewRomanPSMT" w:hAnsi="TimesNewRomanPSMT"/>
            <w:color w:val="000000"/>
          </w:rPr>
          <w:t>,</w:t>
        </w:r>
      </w:ins>
      <w:ins w:id="272" w:author="Mediatek" w:date="2025-02-26T18:41:00Z">
        <w:r w:rsidRPr="00D54F00">
          <w:rPr>
            <w:rFonts w:ascii="TimesNewRomanPSMT" w:hAnsi="TimesNewRomanPSMT"/>
            <w:color w:val="000000"/>
          </w:rPr>
          <w:t xml:space="preserve"> </w:t>
        </w:r>
      </w:ins>
      <w:ins w:id="273" w:author="Mediatek" w:date="2025-05-06T19:50:00Z">
        <w:r w:rsidR="0031401B">
          <w:rPr>
            <w:noProof/>
          </w:rPr>
          <w:t xml:space="preserve">[FFS </w:t>
        </w:r>
      </w:ins>
      <w:ins w:id="274"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75" w:author="Mediatek" w:date="2025-05-06T19:50:00Z">
        <w:r w:rsidR="0031401B">
          <w:rPr>
            <w:noProof/>
          </w:rPr>
          <w:t>]</w:t>
        </w:r>
      </w:ins>
      <w:ins w:id="276" w:author="Mediatek" w:date="2025-04-17T17:48:00Z">
        <w:r w:rsidR="00F500E5">
          <w:rPr>
            <w:noProof/>
            <w:lang w:val="en-US"/>
          </w:rPr>
          <w:t>.</w:t>
        </w:r>
      </w:ins>
    </w:p>
    <w:p w14:paraId="442D6919" w14:textId="5A75B7A2" w:rsidR="00237465" w:rsidRDefault="00237465" w:rsidP="00237465">
      <w:pPr>
        <w:pStyle w:val="B1"/>
        <w:rPr>
          <w:noProof/>
        </w:rPr>
      </w:pPr>
      <w:ins w:id="277" w:author="Mediatek" w:date="2025-04-17T14:14:00Z">
        <w:r>
          <w:rPr>
            <w:noProof/>
          </w:rPr>
          <w:t>-</w:t>
        </w:r>
        <w:r>
          <w:rPr>
            <w:noProof/>
          </w:rPr>
          <w:tab/>
        </w:r>
      </w:ins>
      <w:ins w:id="278" w:author="Mediatek" w:date="2025-04-17T17:50:00Z">
        <w:r w:rsidR="00F500E5">
          <w:rPr>
            <w:noProof/>
          </w:rPr>
          <w:t xml:space="preserve">CB-Msg3 </w:t>
        </w:r>
      </w:ins>
      <w:ins w:id="279" w:author="Mediatek" w:date="2025-04-17T14:14:00Z">
        <w:r>
          <w:rPr>
            <w:noProof/>
          </w:rPr>
          <w:t xml:space="preserve">transmission window </w:t>
        </w:r>
        <w:r>
          <w:t>configuration</w:t>
        </w:r>
      </w:ins>
      <w:ins w:id="280" w:author="Mediatek" w:date="2025-04-22T15:49:00Z">
        <w:r w:rsidR="00EC4728">
          <w:t xml:space="preserve"> </w:t>
        </w:r>
        <w:r w:rsidR="00EC4728">
          <w:rPr>
            <w:rFonts w:ascii="TimesNewRomanPSMT" w:hAnsi="TimesNewRomanPSMT"/>
            <w:color w:val="000000"/>
          </w:rPr>
          <w:t>corresponding to the selected enhanced coverage level</w:t>
        </w:r>
      </w:ins>
      <w:ins w:id="281" w:author="Mediatek" w:date="2025-04-17T14:14:00Z">
        <w:r>
          <w:rPr>
            <w:noProof/>
          </w:rPr>
          <w:t xml:space="preserve">, </w:t>
        </w:r>
      </w:ins>
      <w:ins w:id="282" w:author="Mediatek" w:date="2025-05-06T19:50:00Z">
        <w:r w:rsidR="0031401B">
          <w:rPr>
            <w:noProof/>
          </w:rPr>
          <w:t xml:space="preserve">[FFS </w:t>
        </w:r>
      </w:ins>
      <w:ins w:id="283"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84" w:author="Mediatek" w:date="2025-05-06T19:50:00Z">
        <w:r w:rsidR="0031401B">
          <w:rPr>
            <w:noProof/>
          </w:rPr>
          <w:t>]</w:t>
        </w:r>
      </w:ins>
      <w:ins w:id="285" w:author="Mediatek" w:date="2025-04-17T17:48:00Z">
        <w:r w:rsidR="00F500E5">
          <w:rPr>
            <w:noProof/>
          </w:rPr>
          <w:t>.</w:t>
        </w:r>
      </w:ins>
    </w:p>
    <w:p w14:paraId="72ECBF3B" w14:textId="5B2630B9" w:rsidR="00EC4728" w:rsidRDefault="00EC4728" w:rsidP="00EC4728">
      <w:pPr>
        <w:pStyle w:val="B1"/>
        <w:rPr>
          <w:ins w:id="286" w:author="Mediatek" w:date="2025-04-22T14:00:00Z"/>
          <w:noProof/>
        </w:rPr>
      </w:pPr>
      <w:ins w:id="287" w:author="Mediatek" w:date="2025-04-22T14:00:00Z">
        <w:r>
          <w:rPr>
            <w:noProof/>
          </w:rPr>
          <w:t>-</w:t>
        </w:r>
        <w:r>
          <w:rPr>
            <w:noProof/>
          </w:rPr>
          <w:tab/>
        </w:r>
      </w:ins>
      <w:ins w:id="288" w:author="Mediatek" w:date="2025-05-29T19:12:00Z">
        <w:r w:rsidR="0093702E" w:rsidRPr="0093702E">
          <w:rPr>
            <w:i/>
            <w:iCs/>
            <w:noProof/>
          </w:rPr>
          <w:t>CB-Msg3ResponseTimer</w:t>
        </w:r>
      </w:ins>
      <w:ins w:id="289" w:author="Mediatek" w:date="2025-04-22T15:49:00Z">
        <w:r>
          <w:t xml:space="preserve"> </w:t>
        </w:r>
        <w:r>
          <w:rPr>
            <w:rFonts w:ascii="TimesNewRomanPSMT" w:hAnsi="TimesNewRomanPSMT"/>
            <w:color w:val="000000"/>
          </w:rPr>
          <w:t>corresponding to the selected enhanced coverage level</w:t>
        </w:r>
        <w:r>
          <w:t>,</w:t>
        </w:r>
      </w:ins>
      <w:ins w:id="290" w:author="Mediatek" w:date="2025-04-22T14:00:00Z">
        <w:r>
          <w:rPr>
            <w:noProof/>
          </w:rPr>
          <w:t xml:space="preserve"> </w:t>
        </w:r>
      </w:ins>
      <w:ins w:id="291" w:author="Mediatek" w:date="2025-05-06T19:50:00Z">
        <w:r w:rsidR="0031401B">
          <w:rPr>
            <w:noProof/>
          </w:rPr>
          <w:t xml:space="preserve">[FFS </w:t>
        </w:r>
      </w:ins>
      <w:ins w:id="292" w:author="Mediatek" w:date="2025-04-22T15:53:00Z">
        <w:r w:rsidR="006B78C4" w:rsidRPr="006B78C4">
          <w:rPr>
            <w:i/>
            <w:iCs/>
          </w:rPr>
          <w:t>cb-Msg3-</w:t>
        </w:r>
        <w:r w:rsidR="00805D9A">
          <w:rPr>
            <w:i/>
            <w:iCs/>
          </w:rPr>
          <w:t>EDT-</w:t>
        </w:r>
      </w:ins>
      <w:ins w:id="293" w:author="Mediatek" w:date="2025-04-22T15:54:00Z">
        <w:r w:rsidR="007D3A25">
          <w:rPr>
            <w:i/>
            <w:iCs/>
          </w:rPr>
          <w:t>R</w:t>
        </w:r>
      </w:ins>
      <w:ins w:id="294" w:author="Mediatek" w:date="2025-04-22T15:53:00Z">
        <w:r w:rsidR="006B78C4" w:rsidRPr="006B78C4">
          <w:rPr>
            <w:i/>
            <w:iCs/>
          </w:rPr>
          <w:t>esponseWindow</w:t>
        </w:r>
      </w:ins>
      <w:ins w:id="295" w:author="Mediatek" w:date="2025-07-04T11:02:00Z">
        <w:r w:rsidR="00BF283C">
          <w:rPr>
            <w:i/>
            <w:iCs/>
          </w:rPr>
          <w:t>Timer</w:t>
        </w:r>
      </w:ins>
      <w:ins w:id="296" w:author="Mediatek" w:date="2025-04-22T15:53:00Z">
        <w:r w:rsidR="006B78C4" w:rsidRPr="006B78C4">
          <w:rPr>
            <w:i/>
            <w:iCs/>
          </w:rPr>
          <w:t>Length</w:t>
        </w:r>
      </w:ins>
      <w:ins w:id="297" w:author="Mediatek" w:date="2025-05-06T19:50:00Z">
        <w:r w:rsidR="0031401B">
          <w:rPr>
            <w:noProof/>
          </w:rPr>
          <w:t>]</w:t>
        </w:r>
      </w:ins>
      <w:ins w:id="298" w:author="Mediatek" w:date="2025-04-22T14:00:00Z">
        <w:r>
          <w:rPr>
            <w:noProof/>
          </w:rPr>
          <w:t>.</w:t>
        </w:r>
      </w:ins>
    </w:p>
    <w:p w14:paraId="6FC12104" w14:textId="4C717F52" w:rsidR="005625B6" w:rsidRDefault="00246B78" w:rsidP="00D54F00">
      <w:pPr>
        <w:pStyle w:val="B1"/>
        <w:rPr>
          <w:ins w:id="299" w:author="Mediatek" w:date="2025-04-15T18:58:00Z"/>
          <w:rFonts w:ascii="TimesNewRomanPS-ItalicMT" w:hAnsi="TimesNewRomanPS-ItalicMT" w:hint="eastAsia"/>
          <w:i/>
          <w:iCs/>
          <w:color w:val="000000"/>
        </w:rPr>
      </w:pPr>
      <w:bookmarkStart w:id="300" w:name="OLE_LINK11"/>
      <w:ins w:id="301" w:author="Mediatek" w:date="2025-04-17T17:11:00Z">
        <w:r>
          <w:rPr>
            <w:noProof/>
          </w:rPr>
          <w:t>-</w:t>
        </w:r>
        <w:r>
          <w:rPr>
            <w:noProof/>
          </w:rPr>
          <w:tab/>
        </w:r>
      </w:ins>
      <w:ins w:id="302" w:author="Mediatek" w:date="2025-04-15T18:57:00Z">
        <w:r w:rsidR="005625B6" w:rsidRPr="005625B6">
          <w:rPr>
            <w:rFonts w:ascii="TimesNewRomanPSMT" w:hAnsi="TimesNewRomanPSMT"/>
            <w:color w:val="000000"/>
          </w:rPr>
          <w:t>the maximum number of transmission attempts per enhanced coverage level</w:t>
        </w:r>
      </w:ins>
      <w:ins w:id="303" w:author="Mediatek" w:date="2025-04-17T17:48:00Z">
        <w:r w:rsidR="00F500E5">
          <w:rPr>
            <w:rFonts w:ascii="TimesNewRomanPSMT" w:hAnsi="TimesNewRomanPSMT"/>
            <w:color w:val="000000"/>
          </w:rPr>
          <w:t>,</w:t>
        </w:r>
      </w:ins>
      <w:ins w:id="304" w:author="Mediatek" w:date="2025-04-15T18:57:00Z">
        <w:r w:rsidR="005625B6" w:rsidRPr="005625B6">
          <w:rPr>
            <w:rFonts w:ascii="TimesNewRomanPSMT" w:hAnsi="TimesNewRomanPSMT"/>
            <w:color w:val="000000"/>
          </w:rPr>
          <w:t xml:space="preserve"> </w:t>
        </w:r>
      </w:ins>
      <w:ins w:id="305" w:author="Mediatek" w:date="2025-05-06T19:50:00Z">
        <w:r w:rsidR="0031401B">
          <w:rPr>
            <w:noProof/>
          </w:rPr>
          <w:t xml:space="preserve">[FFS </w:t>
        </w:r>
      </w:ins>
      <w:ins w:id="306" w:author="Mediatek" w:date="2025-04-18T18:32:00Z">
        <w:r w:rsidR="00B44AF0" w:rsidRPr="008503C0">
          <w:rPr>
            <w:rFonts w:ascii="TimesNewRomanPS-ItalicMT" w:hAnsi="TimesNewRomanPS-ItalicMT"/>
            <w:i/>
            <w:iCs/>
            <w:color w:val="000000"/>
          </w:rPr>
          <w:t>maxNum</w:t>
        </w:r>
      </w:ins>
      <w:ins w:id="307" w:author="Mediatek" w:date="2025-04-18T18:33:00Z">
        <w:r w:rsidR="00B44AF0">
          <w:rPr>
            <w:rFonts w:ascii="TimesNewRomanPS-ItalicMT" w:hAnsi="TimesNewRomanPS-ItalicMT" w:hint="eastAsia"/>
            <w:i/>
            <w:iCs/>
            <w:color w:val="000000"/>
            <w:lang w:eastAsia="zh-CN"/>
          </w:rPr>
          <w:t>CB</w:t>
        </w:r>
      </w:ins>
      <w:ins w:id="308"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09" w:author="Mediatek" w:date="2025-05-06T19:50:00Z">
        <w:r w:rsidR="0031401B">
          <w:rPr>
            <w:noProof/>
          </w:rPr>
          <w:t>]</w:t>
        </w:r>
      </w:ins>
      <w:ins w:id="310" w:author="Mediatek" w:date="2025-04-17T17:48:00Z">
        <w:r w:rsidR="00F500E5">
          <w:rPr>
            <w:rFonts w:ascii="TimesNewRomanPS-ItalicMT" w:hAnsi="TimesNewRomanPS-ItalicMT"/>
            <w:color w:val="000000"/>
          </w:rPr>
          <w:t>.</w:t>
        </w:r>
      </w:ins>
    </w:p>
    <w:bookmarkEnd w:id="300"/>
    <w:p w14:paraId="4E7C2123" w14:textId="77777777" w:rsidR="00D366E1" w:rsidRDefault="00D366E1" w:rsidP="00D366E1">
      <w:pPr>
        <w:pStyle w:val="B1"/>
        <w:rPr>
          <w:ins w:id="311" w:author="Mediatek" w:date="2025-04-17T15:42:00Z"/>
          <w:noProof/>
        </w:rPr>
      </w:pPr>
      <w:ins w:id="312" w:author="Mediatek" w:date="2025-02-06T19:32:00Z">
        <w:r>
          <w:rPr>
            <w:noProof/>
          </w:rPr>
          <w:t>-</w:t>
        </w:r>
        <w:r>
          <w:rPr>
            <w:noProof/>
          </w:rPr>
          <w:tab/>
          <w:t>[FFS other parameters]</w:t>
        </w:r>
      </w:ins>
    </w:p>
    <w:p w14:paraId="3690AB26" w14:textId="2BD05229" w:rsidR="00237465" w:rsidRPr="00246B78" w:rsidRDefault="00237465" w:rsidP="00237465">
      <w:pPr>
        <w:rPr>
          <w:ins w:id="313" w:author="Mediatek" w:date="2025-04-17T16:27:00Z"/>
          <w:noProof/>
          <w:color w:val="FF0000"/>
        </w:rPr>
      </w:pPr>
      <w:ins w:id="314" w:author="Mediatek" w:date="2025-04-17T16:27:00Z">
        <w:r w:rsidRPr="00246B78">
          <w:rPr>
            <w:color w:val="FF0000"/>
          </w:rPr>
          <w:t xml:space="preserve">Editor’s note: FFS the </w:t>
        </w:r>
      </w:ins>
      <w:ins w:id="315" w:author="Mediatek" w:date="2025-04-22T15:56:00Z">
        <w:r w:rsidR="004F4051">
          <w:rPr>
            <w:color w:val="FF0000"/>
          </w:rPr>
          <w:t xml:space="preserve">transmission </w:t>
        </w:r>
      </w:ins>
      <w:ins w:id="316" w:author="Mediatek" w:date="2025-04-17T16:27:00Z">
        <w:r w:rsidRPr="00246B78">
          <w:rPr>
            <w:color w:val="FF0000"/>
          </w:rPr>
          <w:t xml:space="preserve">power </w:t>
        </w:r>
      </w:ins>
      <w:ins w:id="317" w:author="Mediatek" w:date="2025-04-22T15:57:00Z">
        <w:r w:rsidR="000A013C">
          <w:rPr>
            <w:color w:val="FF0000"/>
          </w:rPr>
          <w:t xml:space="preserve">parameters </w:t>
        </w:r>
      </w:ins>
      <w:ins w:id="318" w:author="Mediatek" w:date="2025-04-22T15:56:00Z">
        <w:r w:rsidR="004F4051">
          <w:rPr>
            <w:color w:val="FF0000"/>
          </w:rPr>
          <w:t xml:space="preserve">and power ramping </w:t>
        </w:r>
      </w:ins>
      <w:ins w:id="319" w:author="Mediatek" w:date="2025-04-17T16:27:00Z">
        <w:r w:rsidRPr="00246B78">
          <w:rPr>
            <w:color w:val="FF0000"/>
          </w:rPr>
          <w:t>parameters.</w:t>
        </w:r>
      </w:ins>
    </w:p>
    <w:p w14:paraId="0B1008E5" w14:textId="4215BCD0" w:rsidR="00D366E1" w:rsidRDefault="00D366E1" w:rsidP="00D366E1">
      <w:pPr>
        <w:rPr>
          <w:ins w:id="320" w:author="Mediatek" w:date="2025-04-16T18:41:00Z"/>
          <w:rFonts w:eastAsia="?? ??"/>
          <w:noProof/>
        </w:rPr>
      </w:pPr>
      <w:ins w:id="321" w:author="Mediatek" w:date="2025-02-06T19:32:00Z">
        <w:r>
          <w:rPr>
            <w:rFonts w:eastAsia="?? ??"/>
            <w:noProof/>
          </w:rPr>
          <w:t xml:space="preserve">The </w:t>
        </w:r>
      </w:ins>
      <w:ins w:id="322" w:author="Mediatek" w:date="2025-04-15T14:37:00Z">
        <w:r w:rsidR="002B15E7">
          <w:rPr>
            <w:rFonts w:eastAsia="?? ??"/>
            <w:noProof/>
          </w:rPr>
          <w:t>CB-Msg3-EDT</w:t>
        </w:r>
      </w:ins>
      <w:ins w:id="323" w:author="Mediatek" w:date="2025-02-06T19:32:00Z">
        <w:r>
          <w:rPr>
            <w:rFonts w:eastAsia="?? ??"/>
            <w:noProof/>
          </w:rPr>
          <w:t xml:space="preserve"> procedure shall be performed as follows:</w:t>
        </w:r>
      </w:ins>
    </w:p>
    <w:p w14:paraId="3898731E" w14:textId="77777777" w:rsidR="00902AAD" w:rsidRDefault="00902AAD" w:rsidP="00902AAD">
      <w:pPr>
        <w:pStyle w:val="B1"/>
        <w:rPr>
          <w:ins w:id="324" w:author="Mediatek" w:date="2025-04-16T18:41:00Z"/>
          <w:rFonts w:eastAsia="?? ??"/>
          <w:noProof/>
        </w:rPr>
      </w:pPr>
      <w:ins w:id="325"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26" w:author="Mediatek" w:date="2025-04-17T17:13:00Z"/>
        </w:rPr>
      </w:pPr>
      <w:ins w:id="327" w:author="Mediatek" w:date="2025-04-17T17:13:00Z">
        <w:r>
          <w:rPr>
            <w:noProof/>
          </w:rPr>
          <w:t>-</w:t>
        </w:r>
        <w:r>
          <w:rPr>
            <w:noProof/>
          </w:rPr>
          <w:tab/>
        </w:r>
        <w:r>
          <w:t xml:space="preserve">set the </w:t>
        </w:r>
      </w:ins>
      <w:ins w:id="328" w:author="Mediatek" w:date="2025-04-17T17:33:00Z">
        <w:r>
          <w:t>CB_MSG3</w:t>
        </w:r>
      </w:ins>
      <w:ins w:id="329" w:author="Mediatek" w:date="2025-04-17T17:13:00Z">
        <w:r>
          <w:t>_TRANSMISSION_COUNTER_CE to 1;</w:t>
        </w:r>
      </w:ins>
    </w:p>
    <w:p w14:paraId="5CFDA51B" w14:textId="1AE2D3F1" w:rsidR="00D366E1" w:rsidRDefault="00D366E1" w:rsidP="00D366E1">
      <w:pPr>
        <w:pStyle w:val="B1"/>
        <w:rPr>
          <w:ins w:id="330" w:author="Mediatek" w:date="2025-02-06T19:32:00Z"/>
        </w:rPr>
      </w:pPr>
      <w:ins w:id="331" w:author="Mediatek" w:date="2025-02-06T19:32:00Z">
        <w:r>
          <w:rPr>
            <w:noProof/>
          </w:rPr>
          <w:t>-</w:t>
        </w:r>
        <w:r>
          <w:rPr>
            <w:noProof/>
          </w:rPr>
          <w:tab/>
        </w:r>
      </w:ins>
      <w:ins w:id="332" w:author="Mediatek" w:date="2025-04-15T14:54:00Z">
        <w:r w:rsidR="00B83DB3">
          <w:rPr>
            <w:noProof/>
          </w:rPr>
          <w:t xml:space="preserve">if </w:t>
        </w:r>
        <w:r w:rsidR="00B83DB3">
          <w:t xml:space="preserve">the UE is an NB-IoT UE and </w:t>
        </w:r>
      </w:ins>
      <w:ins w:id="333" w:author="Mediatek" w:date="2025-02-06T19:32:00Z">
        <w:r>
          <w:t xml:space="preserve">if the RSRP threshold of </w:t>
        </w:r>
        <w:r>
          <w:rPr>
            <w:noProof/>
          </w:rPr>
          <w:t>enhanced coverage</w:t>
        </w:r>
        <w:r>
          <w:t xml:space="preserve"> level 2 configured by upper layers </w:t>
        </w:r>
      </w:ins>
      <w:bookmarkStart w:id="334" w:name="OLE_LINK27"/>
      <w:ins w:id="335" w:author="Mediatek" w:date="2025-04-17T17:28:00Z">
        <w:r w:rsidR="00246B78">
          <w:t xml:space="preserve">in </w:t>
        </w:r>
      </w:ins>
      <w:ins w:id="336" w:author="Mediatek" w:date="2025-05-06T19:51:00Z">
        <w:r w:rsidR="0031401B">
          <w:rPr>
            <w:noProof/>
          </w:rPr>
          <w:t xml:space="preserve">[FFS </w:t>
        </w:r>
      </w:ins>
      <w:ins w:id="337" w:author="Mediatek" w:date="2025-04-21T15:00:00Z">
        <w:r w:rsidR="00651FFF">
          <w:rPr>
            <w:i/>
            <w:iCs/>
            <w:noProof/>
          </w:rPr>
          <w:t>cb</w:t>
        </w:r>
      </w:ins>
      <w:ins w:id="338" w:author="Mediatek" w:date="2025-04-18T18:34:00Z">
        <w:r w:rsidR="00B44AF0" w:rsidRPr="008503C0">
          <w:rPr>
            <w:i/>
            <w:iCs/>
            <w:noProof/>
          </w:rPr>
          <w:t>-Msg3-</w:t>
        </w:r>
      </w:ins>
      <w:ins w:id="339" w:author="Mediatek" w:date="2025-04-22T10:33:00Z">
        <w:r w:rsidR="00164624">
          <w:rPr>
            <w:i/>
            <w:iCs/>
            <w:noProof/>
          </w:rPr>
          <w:t>EDT-</w:t>
        </w:r>
      </w:ins>
      <w:ins w:id="340" w:author="Mediatek" w:date="2025-04-18T18:34:00Z">
        <w:r w:rsidR="00B44AF0" w:rsidRPr="008503C0">
          <w:rPr>
            <w:i/>
            <w:iCs/>
            <w:noProof/>
          </w:rPr>
          <w:t>RSRP-ThresholdList</w:t>
        </w:r>
      </w:ins>
      <w:ins w:id="341" w:author="Mediatek" w:date="2025-05-06T19:51:00Z">
        <w:r w:rsidR="0031401B">
          <w:rPr>
            <w:noProof/>
          </w:rPr>
          <w:t>]</w:t>
        </w:r>
      </w:ins>
      <w:ins w:id="342" w:author="Mediatek" w:date="2025-02-06T19:32:00Z">
        <w:r>
          <w:rPr>
            <w:i/>
          </w:rPr>
          <w:t xml:space="preserve"> </w:t>
        </w:r>
        <w:bookmarkEnd w:id="334"/>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3" w:author="Mediatek" w:date="2025-02-06T19:32:00Z"/>
        </w:rPr>
      </w:pPr>
      <w:ins w:id="344" w:author="Mediatek" w:date="2025-02-06T19:32:00Z">
        <w:r>
          <w:rPr>
            <w:noProof/>
          </w:rPr>
          <w:t>-</w:t>
        </w:r>
        <w:r>
          <w:rPr>
            <w:noProof/>
          </w:rPr>
          <w:tab/>
        </w:r>
        <w:proofErr w:type="gramStart"/>
        <w:r>
          <w:t>the</w:t>
        </w:r>
        <w:proofErr w:type="gramEnd"/>
        <w:r>
          <w:t xml:space="preserve"> MAC entity considers to be in </w:t>
        </w:r>
        <w:r>
          <w:rPr>
            <w:noProof/>
          </w:rPr>
          <w:t>enhanced coverage</w:t>
        </w:r>
        <w:r>
          <w:t xml:space="preserve"> level 2;</w:t>
        </w:r>
      </w:ins>
    </w:p>
    <w:p w14:paraId="55D3923B" w14:textId="07540BEA" w:rsidR="00D366E1" w:rsidRDefault="00D366E1" w:rsidP="00D366E1">
      <w:pPr>
        <w:pStyle w:val="B1"/>
        <w:rPr>
          <w:ins w:id="345" w:author="Mediatek" w:date="2025-02-06T19:32:00Z"/>
        </w:rPr>
      </w:pPr>
      <w:ins w:id="34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47" w:author="Mediatek" w:date="2025-05-06T19:51:00Z">
        <w:r w:rsidR="0031401B">
          <w:rPr>
            <w:noProof/>
          </w:rPr>
          <w:t xml:space="preserve">[FFS </w:t>
        </w:r>
      </w:ins>
      <w:ins w:id="348" w:author="Mediatek" w:date="2025-04-21T15:00:00Z">
        <w:r w:rsidR="00651FFF">
          <w:t>cb</w:t>
        </w:r>
      </w:ins>
      <w:ins w:id="349" w:author="Mediatek" w:date="2025-04-18T18:36:00Z">
        <w:r w:rsidR="00B44AF0">
          <w:rPr>
            <w:i/>
            <w:iCs/>
            <w:noProof/>
          </w:rPr>
          <w:t>-Msg3-</w:t>
        </w:r>
      </w:ins>
      <w:ins w:id="350" w:author="Mediatek" w:date="2025-04-22T10:33:00Z">
        <w:r w:rsidR="009D0DEC">
          <w:rPr>
            <w:i/>
            <w:iCs/>
            <w:noProof/>
          </w:rPr>
          <w:t>EDT-</w:t>
        </w:r>
      </w:ins>
      <w:ins w:id="351" w:author="Mediatek" w:date="2025-04-18T18:36:00Z">
        <w:r w:rsidR="00B44AF0">
          <w:rPr>
            <w:i/>
            <w:iCs/>
            <w:noProof/>
          </w:rPr>
          <w:t>RSRP-ThresholdList</w:t>
        </w:r>
      </w:ins>
      <w:ins w:id="352" w:author="Mediatek" w:date="2025-05-06T19:51:00Z">
        <w:r w:rsidR="0031401B">
          <w:rPr>
            <w:noProof/>
          </w:rPr>
          <w:t>]</w:t>
        </w:r>
      </w:ins>
      <w:ins w:id="353" w:author="Mediatek" w:date="2025-02-06T19:32:00Z">
        <w:r>
          <w:rPr>
            <w:noProof/>
          </w:rPr>
          <w:t xml:space="preserve"> </w:t>
        </w:r>
        <w:r>
          <w:t>then:</w:t>
        </w:r>
      </w:ins>
    </w:p>
    <w:p w14:paraId="309DC610" w14:textId="77777777" w:rsidR="00D366E1" w:rsidRDefault="00D366E1" w:rsidP="00D366E1">
      <w:pPr>
        <w:pStyle w:val="B2"/>
        <w:rPr>
          <w:ins w:id="354" w:author="Mediatek" w:date="2025-02-06T19:32:00Z"/>
        </w:rPr>
      </w:pPr>
      <w:ins w:id="355" w:author="Mediatek" w:date="2025-02-06T19:32:00Z">
        <w:r>
          <w:rPr>
            <w:noProof/>
          </w:rPr>
          <w:t>-</w:t>
        </w:r>
        <w:r>
          <w:tab/>
        </w:r>
        <w:proofErr w:type="gramStart"/>
        <w:r>
          <w:t>the</w:t>
        </w:r>
        <w:proofErr w:type="gramEnd"/>
        <w:r>
          <w:t xml:space="preserve"> MAC entity considers to be in </w:t>
        </w:r>
        <w:r>
          <w:rPr>
            <w:noProof/>
          </w:rPr>
          <w:t>enhanced coverage</w:t>
        </w:r>
        <w:r>
          <w:t xml:space="preserve"> level 1;</w:t>
        </w:r>
      </w:ins>
    </w:p>
    <w:p w14:paraId="2FC42B7B" w14:textId="77777777" w:rsidR="00D366E1" w:rsidRDefault="00D366E1" w:rsidP="00D366E1">
      <w:pPr>
        <w:pStyle w:val="B1"/>
        <w:rPr>
          <w:ins w:id="356" w:author="Mediatek" w:date="2025-02-06T19:32:00Z"/>
        </w:rPr>
      </w:pPr>
      <w:bookmarkStart w:id="357" w:name="OLE_LINK14"/>
      <w:ins w:id="358" w:author="Mediatek" w:date="2025-02-06T19:32:00Z">
        <w:r>
          <w:rPr>
            <w:noProof/>
          </w:rPr>
          <w:lastRenderedPageBreak/>
          <w:t>-</w:t>
        </w:r>
        <w:r>
          <w:rPr>
            <w:noProof/>
          </w:rPr>
          <w:tab/>
        </w:r>
        <w:r>
          <w:t>else:</w:t>
        </w:r>
      </w:ins>
    </w:p>
    <w:bookmarkEnd w:id="357"/>
    <w:p w14:paraId="13C4D518" w14:textId="77777777" w:rsidR="00D366E1" w:rsidRDefault="00D366E1" w:rsidP="00D366E1">
      <w:pPr>
        <w:pStyle w:val="B2"/>
        <w:rPr>
          <w:ins w:id="359" w:author="Mediatek" w:date="2025-04-22T16:03:00Z"/>
        </w:rPr>
      </w:pPr>
      <w:ins w:id="360" w:author="Mediatek" w:date="2025-02-06T19:32:00Z">
        <w:r>
          <w:rPr>
            <w:noProof/>
          </w:rPr>
          <w:t>-</w:t>
        </w:r>
        <w:r>
          <w:tab/>
        </w:r>
        <w:proofErr w:type="gramStart"/>
        <w:r>
          <w:t>the</w:t>
        </w:r>
        <w:proofErr w:type="gramEnd"/>
        <w:r>
          <w:t xml:space="preserve"> MAC entity considers to be in </w:t>
        </w:r>
        <w:r>
          <w:rPr>
            <w:noProof/>
          </w:rPr>
          <w:t>enhanced coverage</w:t>
        </w:r>
        <w:r>
          <w:t xml:space="preserve"> level 0;</w:t>
        </w:r>
      </w:ins>
    </w:p>
    <w:p w14:paraId="2F12E9BE" w14:textId="1B4FE595" w:rsidR="00246B78" w:rsidRDefault="00246B78" w:rsidP="00246B78">
      <w:pPr>
        <w:pStyle w:val="B1"/>
        <w:rPr>
          <w:ins w:id="361" w:author="Mediatek" w:date="2025-05-28T18:44:00Z"/>
          <w:noProof/>
        </w:rPr>
      </w:pPr>
      <w:ins w:id="362" w:author="Mediatek" w:date="2025-04-17T17:26:00Z">
        <w:r>
          <w:rPr>
            <w:noProof/>
          </w:rPr>
          <w:t>-</w:t>
        </w:r>
        <w:r>
          <w:rPr>
            <w:noProof/>
          </w:rPr>
          <w:tab/>
          <w:t xml:space="preserve">set the </w:t>
        </w:r>
      </w:ins>
      <w:ins w:id="363" w:author="Mediatek" w:date="2025-05-06T19:51:00Z">
        <w:r w:rsidR="0031401B">
          <w:rPr>
            <w:noProof/>
          </w:rPr>
          <w:t xml:space="preserve">CB-Msg3-EDT </w:t>
        </w:r>
      </w:ins>
      <w:ins w:id="364" w:author="Mediatek" w:date="2025-04-17T17:26:00Z">
        <w:r>
          <w:rPr>
            <w:noProof/>
          </w:rPr>
          <w:t>backoff parameter value to 0 ms;</w:t>
        </w:r>
      </w:ins>
    </w:p>
    <w:p w14:paraId="3205DCA6" w14:textId="6383D95E" w:rsidR="00804889" w:rsidRDefault="00804889" w:rsidP="00246B78">
      <w:pPr>
        <w:pStyle w:val="B1"/>
        <w:rPr>
          <w:ins w:id="365" w:author="Mediatek" w:date="2025-04-17T17:26:00Z"/>
          <w:noProof/>
        </w:rPr>
      </w:pPr>
      <w:ins w:id="366" w:author="Mediatek" w:date="2025-05-28T18:44:00Z">
        <w:r>
          <w:rPr>
            <w:noProof/>
          </w:rPr>
          <w:t>-</w:t>
        </w:r>
        <w:r>
          <w:rPr>
            <w:noProof/>
          </w:rPr>
          <w:tab/>
          <w:t xml:space="preserve">set </w:t>
        </w:r>
      </w:ins>
      <w:ins w:id="367"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004E2700" w:rsidR="00246B78" w:rsidRDefault="00246B78" w:rsidP="00246B78">
      <w:pPr>
        <w:pStyle w:val="B1"/>
        <w:rPr>
          <w:ins w:id="368" w:author="Mediatek" w:date="2025-04-17T17:27:00Z"/>
          <w:noProof/>
        </w:rPr>
      </w:pPr>
      <w:ins w:id="369" w:author="Mediatek" w:date="2025-04-17T17:27:00Z">
        <w:r>
          <w:rPr>
            <w:noProof/>
          </w:rPr>
          <w:t>-</w:t>
        </w:r>
        <w:r>
          <w:rPr>
            <w:noProof/>
          </w:rPr>
          <w:tab/>
          <w:t xml:space="preserve">proceed to the selection of the CB-Msg3 </w:t>
        </w:r>
      </w:ins>
      <w:ins w:id="370" w:author="Mediatek" w:date="2025-06-05T17:19:00Z">
        <w:r w:rsidR="00935479">
          <w:rPr>
            <w:noProof/>
            <w:lang w:eastAsia="zh-CN"/>
          </w:rPr>
          <w:t>T</w:t>
        </w:r>
        <w:r w:rsidR="00935479">
          <w:rPr>
            <w:noProof/>
          </w:rPr>
          <w:t xml:space="preserve">ransmission </w:t>
        </w:r>
      </w:ins>
      <w:ins w:id="371" w:author="Mediatek" w:date="2025-04-17T17:27:00Z">
        <w:r>
          <w:rPr>
            <w:noProof/>
          </w:rPr>
          <w:t>(see clause 5.</w:t>
        </w:r>
      </w:ins>
      <w:ins w:id="372" w:author="Mediatek" w:date="2025-04-22T13:53:00Z">
        <w:r w:rsidR="002778B3">
          <w:rPr>
            <w:noProof/>
          </w:rPr>
          <w:t>1</w:t>
        </w:r>
      </w:ins>
      <w:ins w:id="373" w:author="Mediatek" w:date="2025-04-17T17:27:00Z">
        <w:r>
          <w:rPr>
            <w:noProof/>
          </w:rPr>
          <w:t>x.2).</w:t>
        </w:r>
      </w:ins>
    </w:p>
    <w:p w14:paraId="0CEE38E2" w14:textId="6F11853C" w:rsidR="00D366E1" w:rsidRDefault="00D366E1" w:rsidP="00D366E1">
      <w:pPr>
        <w:pStyle w:val="4"/>
        <w:rPr>
          <w:ins w:id="374" w:author="Mediatek" w:date="2025-02-06T19:32:00Z"/>
          <w:noProof/>
          <w:lang w:eastAsia="zh-CN"/>
        </w:rPr>
      </w:pPr>
      <w:ins w:id="375" w:author="Mediatek" w:date="2025-02-06T19:32:00Z">
        <w:r>
          <w:rPr>
            <w:noProof/>
          </w:rPr>
          <w:t>5.</w:t>
        </w:r>
      </w:ins>
      <w:ins w:id="376" w:author="Mediatek" w:date="2025-04-22T13:53:00Z">
        <w:r w:rsidR="002778B3">
          <w:rPr>
            <w:noProof/>
          </w:rPr>
          <w:t>1</w:t>
        </w:r>
      </w:ins>
      <w:ins w:id="377" w:author="Mediatek" w:date="2025-02-06T19:32:00Z">
        <w:r>
          <w:rPr>
            <w:noProof/>
          </w:rPr>
          <w:t>x.</w:t>
        </w:r>
      </w:ins>
      <w:ins w:id="378" w:author="Mediatek" w:date="2025-06-05T17:19:00Z">
        <w:r w:rsidR="00935479">
          <w:rPr>
            <w:noProof/>
          </w:rPr>
          <w:t>2</w:t>
        </w:r>
      </w:ins>
      <w:ins w:id="379" w:author="Mediatek" w:date="2025-02-06T19:32:00Z">
        <w:r>
          <w:rPr>
            <w:noProof/>
          </w:rPr>
          <w:tab/>
        </w:r>
      </w:ins>
      <w:bookmarkStart w:id="380" w:name="OLE_LINK36"/>
      <w:ins w:id="381" w:author="Mediatek" w:date="2025-04-15T14:38:00Z">
        <w:r w:rsidR="002B15E7">
          <w:rPr>
            <w:noProof/>
          </w:rPr>
          <w:t>C</w:t>
        </w:r>
      </w:ins>
      <w:ins w:id="382" w:author="Mediatek" w:date="2025-04-15T14:56:00Z">
        <w:r w:rsidR="00A31D80">
          <w:rPr>
            <w:noProof/>
          </w:rPr>
          <w:t>B-</w:t>
        </w:r>
      </w:ins>
      <w:ins w:id="383" w:author="Mediatek" w:date="2025-04-15T14:38:00Z">
        <w:r w:rsidR="002B15E7">
          <w:rPr>
            <w:noProof/>
          </w:rPr>
          <w:t>Msg3</w:t>
        </w:r>
      </w:ins>
      <w:ins w:id="384" w:author="Mediatek" w:date="2025-02-06T19:32:00Z">
        <w:r>
          <w:rPr>
            <w:noProof/>
          </w:rPr>
          <w:t xml:space="preserve"> </w:t>
        </w:r>
      </w:ins>
      <w:bookmarkEnd w:id="380"/>
      <w:ins w:id="385" w:author="Mediatek" w:date="2025-05-30T19:42:00Z">
        <w:r w:rsidR="007C55FC">
          <w:rPr>
            <w:rFonts w:hint="eastAsia"/>
            <w:noProof/>
            <w:lang w:eastAsia="zh-CN"/>
          </w:rPr>
          <w:t>T</w:t>
        </w:r>
      </w:ins>
      <w:ins w:id="386" w:author="Mediatek" w:date="2025-02-06T19:32:00Z">
        <w:r>
          <w:rPr>
            <w:noProof/>
          </w:rPr>
          <w:t>ransmission</w:t>
        </w:r>
      </w:ins>
    </w:p>
    <w:p w14:paraId="6BB1F9D6" w14:textId="7FC34218" w:rsidR="00D0140E" w:rsidRDefault="00D0140E" w:rsidP="00D0140E">
      <w:pPr>
        <w:rPr>
          <w:ins w:id="387" w:author="Mediatek" w:date="2025-06-05T17:20:00Z"/>
          <w:noProof/>
        </w:rPr>
      </w:pPr>
      <w:ins w:id="388" w:author="Mediatek" w:date="2025-06-05T17:20:00Z">
        <w:r>
          <w:rPr>
            <w:noProof/>
          </w:rPr>
          <w:t xml:space="preserve">Before the </w:t>
        </w:r>
        <w:bookmarkStart w:id="389" w:name="OLE_LINK20"/>
        <w:bookmarkStart w:id="390" w:name="OLE_LINK18"/>
        <w:r>
          <w:rPr>
            <w:noProof/>
            <w:lang w:eastAsia="zh-CN"/>
          </w:rPr>
          <w:t>CB-</w:t>
        </w:r>
        <w:r>
          <w:rPr>
            <w:noProof/>
          </w:rPr>
          <w:t xml:space="preserve">Msg3 </w:t>
        </w:r>
        <w:bookmarkEnd w:id="389"/>
        <w:r>
          <w:rPr>
            <w:noProof/>
          </w:rPr>
          <w:t>T</w:t>
        </w:r>
      </w:ins>
      <w:ins w:id="391" w:author="Mediatek" w:date="2025-06-05T17:21:00Z">
        <w:r>
          <w:rPr>
            <w:noProof/>
          </w:rPr>
          <w:t xml:space="preserve">ransmission, </w:t>
        </w:r>
      </w:ins>
      <w:bookmarkEnd w:id="390"/>
      <w:ins w:id="392"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393" w:author="Mediatek" w:date="2025-06-05T17:20:00Z"/>
        </w:rPr>
      </w:pPr>
      <w:ins w:id="394" w:author="Mediatek" w:date="2025-06-05T17:20:00Z">
        <w:r>
          <w:t>-</w:t>
        </w:r>
        <w:r>
          <w:tab/>
        </w:r>
        <w:proofErr w:type="gramStart"/>
        <w:r>
          <w:t>select</w:t>
        </w:r>
        <w:proofErr w:type="gramEnd"/>
        <w:r>
          <w:t xml:space="preserve">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level</w:t>
        </w:r>
        <w:r>
          <w:t>;</w:t>
        </w:r>
      </w:ins>
    </w:p>
    <w:p w14:paraId="64FB4B6B" w14:textId="77777777" w:rsidR="00D0140E" w:rsidRDefault="00D0140E" w:rsidP="00D0140E">
      <w:pPr>
        <w:pStyle w:val="B1"/>
        <w:rPr>
          <w:ins w:id="395" w:author="Mediatek" w:date="2025-06-05T17:20:00Z"/>
          <w:noProof/>
        </w:rPr>
      </w:pPr>
      <w:ins w:id="396"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397" w:author="Mediatek" w:date="2025-06-05T17:20:00Z"/>
        </w:rPr>
      </w:pPr>
      <w:ins w:id="398"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04ED0360" w14:textId="1DB47F19" w:rsidR="00D759EF" w:rsidRDefault="00D759EF" w:rsidP="006C0FA5">
      <w:pPr>
        <w:rPr>
          <w:ins w:id="399" w:author="Mediatek" w:date="2025-06-05T16:43:00Z"/>
          <w:rFonts w:eastAsia="等线"/>
          <w:noProof/>
          <w:lang w:eastAsia="zh-CN"/>
        </w:rPr>
      </w:pPr>
      <w:ins w:id="400" w:author="Mediatek" w:date="2025-06-05T16:43:00Z">
        <w:r>
          <w:rPr>
            <w:rFonts w:eastAsia="等线"/>
            <w:noProof/>
            <w:lang w:eastAsia="zh-CN"/>
          </w:rPr>
          <w:t>In order to transmit the CB-Msg3</w:t>
        </w:r>
      </w:ins>
      <w:ins w:id="401" w:author="Mediatek" w:date="2025-06-05T16:44:00Z">
        <w:r>
          <w:rPr>
            <w:rFonts w:eastAsia="等线"/>
            <w:noProof/>
            <w:lang w:eastAsia="zh-CN"/>
          </w:rPr>
          <w:t xml:space="preserve"> on the selected UL grants</w:t>
        </w:r>
      </w:ins>
      <w:ins w:id="402" w:author="Mediatek" w:date="2025-06-05T16:43:00Z">
        <w:r>
          <w:rPr>
            <w:rFonts w:eastAsia="等线"/>
            <w:noProof/>
            <w:lang w:eastAsia="zh-CN"/>
          </w:rPr>
          <w:t>, the CB-RNTI</w:t>
        </w:r>
      </w:ins>
      <w:ins w:id="403" w:author="Mediatek" w:date="2025-06-05T16:45:00Z">
        <w:r>
          <w:rPr>
            <w:rFonts w:eastAsia="等线"/>
            <w:noProof/>
            <w:lang w:eastAsia="zh-CN"/>
          </w:rPr>
          <w:t xml:space="preserve"> is defined below.</w:t>
        </w:r>
      </w:ins>
    </w:p>
    <w:p w14:paraId="3DFA4825" w14:textId="76021E7E" w:rsidR="006C0FA5" w:rsidRPr="006C0FA5" w:rsidRDefault="006C0FA5" w:rsidP="006C0FA5">
      <w:pPr>
        <w:rPr>
          <w:ins w:id="404" w:author="Mediatek" w:date="2025-06-04T18:19:00Z"/>
          <w:rFonts w:eastAsia="等线"/>
          <w:noProof/>
          <w:lang w:eastAsia="zh-CN"/>
        </w:rPr>
      </w:pPr>
      <w:ins w:id="405" w:author="Mediatek" w:date="2025-06-04T18:19:00Z">
        <w:r w:rsidRPr="006C0FA5">
          <w:rPr>
            <w:rFonts w:eastAsia="等线"/>
            <w:noProof/>
            <w:lang w:eastAsia="zh-CN"/>
          </w:rPr>
          <w:t xml:space="preserve">For BL UEs and UEs in enhanced coverage, </w:t>
        </w:r>
      </w:ins>
      <w:ins w:id="406" w:author="Mediatek" w:date="2025-06-05T16:08:00Z">
        <w:r w:rsidR="00B11D14">
          <w:rPr>
            <w:rFonts w:eastAsia="等线" w:hint="eastAsia"/>
            <w:noProof/>
            <w:lang w:eastAsia="zh-CN"/>
          </w:rPr>
          <w:t xml:space="preserve">the </w:t>
        </w:r>
      </w:ins>
      <w:ins w:id="407" w:author="Mediatek" w:date="2025-06-04T18:20:00Z">
        <w:r>
          <w:rPr>
            <w:rFonts w:eastAsia="等线"/>
            <w:noProof/>
            <w:lang w:eastAsia="zh-CN"/>
          </w:rPr>
          <w:t>CB</w:t>
        </w:r>
      </w:ins>
      <w:ins w:id="408" w:author="Mediatek" w:date="2025-06-04T18:19:00Z">
        <w:r w:rsidRPr="006C0FA5">
          <w:rPr>
            <w:rFonts w:eastAsia="等线"/>
            <w:noProof/>
            <w:lang w:eastAsia="zh-CN"/>
          </w:rPr>
          <w:t xml:space="preserve">-RNTI associated with the </w:t>
        </w:r>
      </w:ins>
      <w:ins w:id="409" w:author="Mediatek" w:date="2025-06-04T19:10:00Z">
        <w:r w:rsidR="00A47D5B">
          <w:rPr>
            <w:rFonts w:eastAsia="等线"/>
            <w:noProof/>
            <w:lang w:eastAsia="zh-CN"/>
          </w:rPr>
          <w:t>CB-Msg3 transmission window</w:t>
        </w:r>
      </w:ins>
      <w:ins w:id="410" w:author="Mediatek" w:date="2025-06-04T18:19:00Z">
        <w:r w:rsidRPr="006C0FA5">
          <w:rPr>
            <w:rFonts w:eastAsia="等线"/>
            <w:noProof/>
            <w:lang w:eastAsia="zh-CN"/>
          </w:rPr>
          <w:t xml:space="preserve"> in which the </w:t>
        </w:r>
      </w:ins>
      <w:ins w:id="411" w:author="Mediatek" w:date="2025-06-04T18:21:00Z">
        <w:r>
          <w:rPr>
            <w:rFonts w:eastAsia="等线"/>
            <w:noProof/>
            <w:lang w:eastAsia="zh-CN"/>
          </w:rPr>
          <w:t>CB-Msg3</w:t>
        </w:r>
      </w:ins>
      <w:ins w:id="412" w:author="Mediatek" w:date="2025-06-04T19:10:00Z">
        <w:r w:rsidR="00B57A66">
          <w:rPr>
            <w:rFonts w:eastAsia="等线"/>
            <w:noProof/>
            <w:lang w:eastAsia="zh-CN"/>
          </w:rPr>
          <w:t>(s)</w:t>
        </w:r>
      </w:ins>
      <w:ins w:id="413" w:author="Mediatek" w:date="2025-06-04T18:19:00Z">
        <w:r w:rsidRPr="006C0FA5">
          <w:rPr>
            <w:rFonts w:eastAsia="等线"/>
            <w:noProof/>
            <w:lang w:eastAsia="zh-CN"/>
          </w:rPr>
          <w:t xml:space="preserve"> </w:t>
        </w:r>
      </w:ins>
      <w:ins w:id="414" w:author="Mediatek" w:date="2025-06-04T19:10:00Z">
        <w:r w:rsidR="00B57A66">
          <w:rPr>
            <w:rFonts w:eastAsia="等线"/>
            <w:noProof/>
            <w:lang w:eastAsia="zh-CN"/>
          </w:rPr>
          <w:t>are</w:t>
        </w:r>
      </w:ins>
      <w:ins w:id="415" w:author="Mediatek" w:date="2025-06-04T18:19:00Z">
        <w:r w:rsidRPr="006C0FA5">
          <w:rPr>
            <w:rFonts w:eastAsia="等线"/>
            <w:noProof/>
            <w:lang w:eastAsia="zh-CN"/>
          </w:rPr>
          <w:t xml:space="preserve"> transmitted, is computed as:</w:t>
        </w:r>
      </w:ins>
    </w:p>
    <w:p w14:paraId="0EB3DABC" w14:textId="18F06903" w:rsidR="006C0FA5" w:rsidRDefault="006830A6" w:rsidP="006830A6">
      <w:pPr>
        <w:jc w:val="center"/>
        <w:rPr>
          <w:ins w:id="416" w:author="Mediatek" w:date="2025-06-04T19:08:00Z"/>
          <w:rFonts w:eastAsia="等线"/>
          <w:noProof/>
          <w:lang w:eastAsia="zh-CN"/>
        </w:rPr>
      </w:pPr>
      <w:ins w:id="417" w:author="Mediatek" w:date="2025-06-04T18:21:00Z">
        <w:r>
          <w:rPr>
            <w:rFonts w:eastAsia="等线"/>
            <w:noProof/>
            <w:lang w:eastAsia="zh-CN"/>
          </w:rPr>
          <w:t>CB</w:t>
        </w:r>
      </w:ins>
      <w:ins w:id="418" w:author="Mediatek" w:date="2025-06-04T18:19:00Z">
        <w:r w:rsidR="006C0FA5" w:rsidRPr="006C0FA5">
          <w:rPr>
            <w:rFonts w:eastAsia="等线"/>
            <w:noProof/>
            <w:lang w:eastAsia="zh-CN"/>
          </w:rPr>
          <w:t>-RNTI</w:t>
        </w:r>
      </w:ins>
      <w:ins w:id="419" w:author="Mediatek" w:date="2025-06-05T16:08:00Z">
        <w:r w:rsidR="00B11D14">
          <w:rPr>
            <w:rFonts w:eastAsia="等线" w:hint="eastAsia"/>
            <w:noProof/>
            <w:lang w:eastAsia="zh-CN"/>
          </w:rPr>
          <w:t xml:space="preserve"> </w:t>
        </w:r>
      </w:ins>
      <w:ins w:id="420" w:author="Mediatek" w:date="2025-06-04T18:19:00Z">
        <w:r w:rsidR="006C0FA5" w:rsidRPr="006C0FA5">
          <w:rPr>
            <w:rFonts w:eastAsia="等线"/>
            <w:noProof/>
            <w:lang w:eastAsia="zh-CN"/>
          </w:rPr>
          <w:t>=</w:t>
        </w:r>
      </w:ins>
      <w:ins w:id="421" w:author="Mediatek" w:date="2025-06-05T16:08:00Z">
        <w:r w:rsidR="00B11D14">
          <w:rPr>
            <w:rFonts w:eastAsia="等线" w:hint="eastAsia"/>
            <w:noProof/>
            <w:lang w:eastAsia="zh-CN"/>
          </w:rPr>
          <w:t xml:space="preserve"> </w:t>
        </w:r>
      </w:ins>
      <w:ins w:id="422" w:author="Mediatek" w:date="2025-06-04T18:49:00Z">
        <w:r w:rsidR="00A47D5B">
          <w:rPr>
            <w:rFonts w:eastAsia="等线"/>
            <w:noProof/>
            <w:lang w:eastAsia="zh-CN"/>
          </w:rPr>
          <w:t xml:space="preserve">2401 </w:t>
        </w:r>
      </w:ins>
      <w:ins w:id="423" w:author="Mediatek" w:date="2025-06-04T18:19:00Z">
        <w:r w:rsidR="006C0FA5" w:rsidRPr="006C0FA5">
          <w:rPr>
            <w:rFonts w:eastAsia="等线"/>
            <w:noProof/>
            <w:lang w:eastAsia="zh-CN"/>
          </w:rPr>
          <w:t>+</w:t>
        </w:r>
      </w:ins>
      <w:ins w:id="424" w:author="Mediatek" w:date="2025-06-04T18:49:00Z">
        <w:r w:rsidR="00A47D5B">
          <w:rPr>
            <w:rFonts w:eastAsia="等线"/>
            <w:noProof/>
            <w:lang w:eastAsia="zh-CN"/>
          </w:rPr>
          <w:t xml:space="preserve"> </w:t>
        </w:r>
      </w:ins>
      <w:ins w:id="425" w:author="Mediatek" w:date="2025-06-05T16:10:00Z">
        <w:r w:rsidR="00B11D14">
          <w:rPr>
            <w:rFonts w:eastAsia="等线" w:hint="eastAsia"/>
            <w:noProof/>
            <w:lang w:eastAsia="zh-CN"/>
          </w:rPr>
          <w:t>(</w:t>
        </w:r>
      </w:ins>
      <w:ins w:id="426" w:author="Mediatek" w:date="2025-06-04T18:49:00Z">
        <w:r w:rsidR="00A47D5B">
          <w:rPr>
            <w:rFonts w:eastAsia="等线"/>
            <w:noProof/>
            <w:lang w:eastAsia="zh-CN"/>
          </w:rPr>
          <w:t>Msg3</w:t>
        </w:r>
      </w:ins>
      <w:ins w:id="427" w:author="Mediatek" w:date="2025-06-05T15:32:00Z">
        <w:r w:rsidR="00B11D14">
          <w:rPr>
            <w:rFonts w:eastAsia="等线"/>
            <w:noProof/>
            <w:lang w:eastAsia="zh-CN"/>
          </w:rPr>
          <w:t>_</w:t>
        </w:r>
      </w:ins>
      <w:ins w:id="428" w:author="Mediatek" w:date="2025-06-04T18:49:00Z">
        <w:r w:rsidR="00A47D5B">
          <w:rPr>
            <w:rFonts w:eastAsia="等线"/>
            <w:noProof/>
            <w:lang w:eastAsia="zh-CN"/>
          </w:rPr>
          <w:t xml:space="preserve">W_id mod </w:t>
        </w:r>
      </w:ins>
      <w:ins w:id="429" w:author="Mediatek" w:date="2025-06-05T17:02:00Z">
        <w:r w:rsidR="00BB34AC">
          <w:rPr>
            <w:rFonts w:eastAsia="等线"/>
            <w:noProof/>
            <w:lang w:eastAsia="zh-CN"/>
          </w:rPr>
          <w:t>[</w:t>
        </w:r>
      </w:ins>
      <w:ins w:id="430" w:author="Mediatek" w:date="2025-06-05T17:03:00Z">
        <w:r w:rsidR="00BB34AC">
          <w:rPr>
            <w:rFonts w:eastAsia="等线"/>
            <w:noProof/>
            <w:lang w:eastAsia="zh-CN"/>
          </w:rPr>
          <w:t xml:space="preserve">FFS </w:t>
        </w:r>
      </w:ins>
      <w:ins w:id="431" w:author="Mediatek" w:date="2025-06-04T18:50:00Z">
        <w:r w:rsidR="00A47D5B" w:rsidRPr="00BB34AC">
          <w:rPr>
            <w:rFonts w:eastAsia="等线"/>
            <w:i/>
            <w:iCs/>
            <w:noProof/>
            <w:lang w:eastAsia="zh-CN"/>
          </w:rPr>
          <w:t>X</w:t>
        </w:r>
      </w:ins>
      <w:ins w:id="432" w:author="Mediatek" w:date="2025-06-05T17:02:00Z">
        <w:r w:rsidR="00BB34AC">
          <w:rPr>
            <w:rFonts w:eastAsia="等线"/>
            <w:noProof/>
            <w:lang w:eastAsia="zh-CN"/>
          </w:rPr>
          <w:t>]</w:t>
        </w:r>
      </w:ins>
      <w:ins w:id="433" w:author="Mediatek" w:date="2025-06-04T18:50:00Z">
        <w:r w:rsidR="00A47D5B">
          <w:rPr>
            <w:rFonts w:eastAsia="等线"/>
            <w:noProof/>
            <w:lang w:eastAsia="zh-CN"/>
          </w:rPr>
          <w:t xml:space="preserve">) </w:t>
        </w:r>
      </w:ins>
      <w:ins w:id="434" w:author="Mediatek" w:date="2025-06-04T18:19:00Z">
        <w:r w:rsidR="006C0FA5" w:rsidRPr="006C0FA5">
          <w:rPr>
            <w:rFonts w:eastAsia="等线"/>
            <w:noProof/>
            <w:lang w:eastAsia="zh-CN"/>
          </w:rPr>
          <w:t xml:space="preserve">+ </w:t>
        </w:r>
      </w:ins>
      <w:ins w:id="435" w:author="Mediatek" w:date="2025-06-05T17:02:00Z">
        <w:r w:rsidR="00BB34AC">
          <w:rPr>
            <w:rFonts w:eastAsia="等线"/>
            <w:noProof/>
            <w:lang w:eastAsia="zh-CN"/>
          </w:rPr>
          <w:t>[</w:t>
        </w:r>
      </w:ins>
      <w:ins w:id="436" w:author="Mediatek" w:date="2025-06-05T17:03:00Z">
        <w:r w:rsidR="00BB34AC">
          <w:rPr>
            <w:rFonts w:eastAsia="等线"/>
            <w:noProof/>
            <w:lang w:eastAsia="zh-CN"/>
          </w:rPr>
          <w:t xml:space="preserve">FFS </w:t>
        </w:r>
      </w:ins>
      <w:ins w:id="437" w:author="Mediatek" w:date="2025-06-04T18:50:00Z">
        <w:r w:rsidR="00A47D5B" w:rsidRPr="00BB34AC">
          <w:rPr>
            <w:rFonts w:eastAsia="等线"/>
            <w:i/>
            <w:iCs/>
            <w:noProof/>
            <w:lang w:eastAsia="zh-CN"/>
          </w:rPr>
          <w:t>X</w:t>
        </w:r>
      </w:ins>
      <w:ins w:id="438" w:author="Mediatek" w:date="2025-06-05T17:02:00Z">
        <w:r w:rsidR="00BB34AC">
          <w:rPr>
            <w:rFonts w:eastAsia="等线"/>
            <w:noProof/>
            <w:lang w:eastAsia="zh-CN"/>
          </w:rPr>
          <w:t>]</w:t>
        </w:r>
      </w:ins>
      <w:ins w:id="439" w:author="Mediatek" w:date="2025-06-04T18:50:00Z">
        <w:r w:rsidR="00A47D5B">
          <w:rPr>
            <w:rFonts w:eastAsia="等线"/>
            <w:noProof/>
            <w:lang w:eastAsia="zh-CN"/>
          </w:rPr>
          <w:t>*CE_level</w:t>
        </w:r>
      </w:ins>
    </w:p>
    <w:p w14:paraId="0991ABA0" w14:textId="77777777" w:rsidR="00B11D14" w:rsidRDefault="00B11D14" w:rsidP="00A47D5B">
      <w:pPr>
        <w:rPr>
          <w:ins w:id="440" w:author="Mediatek" w:date="2025-06-05T16:11:00Z"/>
          <w:noProof/>
          <w:lang w:eastAsia="zh-CN"/>
        </w:rPr>
      </w:pPr>
      <w:ins w:id="441" w:author="Mediatek" w:date="2025-06-05T11:23:00Z">
        <w:r>
          <w:rPr>
            <w:noProof/>
            <w:lang w:eastAsia="zh-CN"/>
          </w:rPr>
          <w:t>W</w:t>
        </w:r>
      </w:ins>
      <w:ins w:id="442" w:author="Mediatek" w:date="2025-06-05T10:58:00Z">
        <w:r w:rsidR="001858BD">
          <w:rPr>
            <w:noProof/>
            <w:lang w:eastAsia="zh-CN"/>
          </w:rPr>
          <w:t>here</w:t>
        </w:r>
      </w:ins>
      <w:ins w:id="443" w:author="Mediatek" w:date="2025-06-05T16:11:00Z">
        <w:r>
          <w:rPr>
            <w:rFonts w:hint="eastAsia"/>
            <w:noProof/>
            <w:lang w:eastAsia="zh-CN"/>
          </w:rPr>
          <w:t>:</w:t>
        </w:r>
      </w:ins>
    </w:p>
    <w:p w14:paraId="20E148E4" w14:textId="0E5354CF" w:rsidR="00B11D14" w:rsidRDefault="00B11D14" w:rsidP="00B11D14">
      <w:pPr>
        <w:pStyle w:val="B1"/>
        <w:rPr>
          <w:ins w:id="444" w:author="Mediatek" w:date="2025-06-05T16:12:00Z"/>
          <w:noProof/>
          <w:lang w:eastAsia="zh-CN"/>
        </w:rPr>
      </w:pPr>
      <w:ins w:id="445" w:author="Mediatek" w:date="2025-06-05T16:12:00Z">
        <w:r>
          <w:rPr>
            <w:noProof/>
          </w:rPr>
          <w:t>-</w:t>
        </w:r>
        <w:r>
          <w:rPr>
            <w:noProof/>
          </w:rPr>
          <w:tab/>
        </w:r>
      </w:ins>
      <w:ins w:id="446" w:author="Mediatek" w:date="2025-06-04T19:08:00Z">
        <w:r w:rsidR="00A47D5B" w:rsidRPr="00A47D5B">
          <w:rPr>
            <w:noProof/>
            <w:lang w:eastAsia="zh-CN"/>
          </w:rPr>
          <w:t>Msg3</w:t>
        </w:r>
      </w:ins>
      <w:ins w:id="447" w:author="Mediatek" w:date="2025-06-05T16:13:00Z">
        <w:r w:rsidR="006E59FA">
          <w:rPr>
            <w:rFonts w:hint="eastAsia"/>
            <w:noProof/>
            <w:lang w:eastAsia="zh-CN"/>
          </w:rPr>
          <w:t>_</w:t>
        </w:r>
      </w:ins>
      <w:ins w:id="448" w:author="Mediatek" w:date="2025-06-04T19:08:00Z">
        <w:r w:rsidR="00A47D5B" w:rsidRPr="00A47D5B">
          <w:rPr>
            <w:noProof/>
            <w:lang w:eastAsia="zh-CN"/>
          </w:rPr>
          <w:t>W</w:t>
        </w:r>
      </w:ins>
      <w:ins w:id="449" w:author="Mediatek" w:date="2025-06-05T16:13:00Z">
        <w:r w:rsidR="006E59FA">
          <w:rPr>
            <w:rFonts w:hint="eastAsia"/>
            <w:noProof/>
            <w:lang w:eastAsia="zh-CN"/>
          </w:rPr>
          <w:t>_</w:t>
        </w:r>
      </w:ins>
      <w:ins w:id="450" w:author="Mediatek" w:date="2025-06-04T19:08:00Z">
        <w:r w:rsidR="00A47D5B" w:rsidRPr="00A47D5B">
          <w:rPr>
            <w:noProof/>
            <w:lang w:eastAsia="zh-CN"/>
          </w:rPr>
          <w:t xml:space="preserve">id is the index of </w:t>
        </w:r>
      </w:ins>
      <w:ins w:id="451" w:author="Mediatek" w:date="2025-06-05T15:19:00Z">
        <w:r>
          <w:rPr>
            <w:noProof/>
            <w:lang w:val="en-US" w:eastAsia="zh-CN"/>
          </w:rPr>
          <w:t>CB-</w:t>
        </w:r>
      </w:ins>
      <w:ins w:id="452" w:author="Mediatek" w:date="2025-06-04T19:08:00Z">
        <w:r w:rsidR="00A47D5B" w:rsidRPr="00A47D5B">
          <w:rPr>
            <w:noProof/>
            <w:lang w:eastAsia="zh-CN"/>
          </w:rPr>
          <w:t>Msg3 transmission window within a periodicity of 1024 SFNs</w:t>
        </w:r>
      </w:ins>
      <w:ins w:id="453" w:author="Mediatek" w:date="2025-06-05T16:13:00Z">
        <w:r w:rsidR="00B75B37">
          <w:rPr>
            <w:rFonts w:hint="eastAsia"/>
            <w:noProof/>
            <w:lang w:eastAsia="zh-CN"/>
          </w:rPr>
          <w:t>. I</w:t>
        </w:r>
      </w:ins>
      <w:ins w:id="454" w:author="Mediatek" w:date="2025-06-04T19:08:00Z">
        <w:r w:rsidR="00A47D5B" w:rsidRPr="00A47D5B">
          <w:rPr>
            <w:noProof/>
            <w:lang w:eastAsia="zh-CN"/>
          </w:rPr>
          <w:t xml:space="preserve">ndex 0 corresponds to the </w:t>
        </w:r>
      </w:ins>
      <w:ins w:id="455" w:author="Mediatek" w:date="2025-06-05T15:41:00Z">
        <w:r>
          <w:rPr>
            <w:noProof/>
            <w:lang w:eastAsia="zh-CN"/>
          </w:rPr>
          <w:t>CB-</w:t>
        </w:r>
      </w:ins>
      <w:ins w:id="456" w:author="Mediatek" w:date="2025-06-04T19:08:00Z">
        <w:r w:rsidR="00A47D5B" w:rsidRPr="00A47D5B">
          <w:rPr>
            <w:noProof/>
            <w:lang w:eastAsia="zh-CN"/>
          </w:rPr>
          <w:t xml:space="preserve">Msg3 transmission window </w:t>
        </w:r>
      </w:ins>
      <w:ins w:id="457" w:author="Mediatek" w:date="2025-06-05T16:13:00Z">
        <w:r w:rsidR="00B75B37">
          <w:rPr>
            <w:rFonts w:hint="eastAsia"/>
            <w:noProof/>
            <w:lang w:eastAsia="zh-CN"/>
          </w:rPr>
          <w:t xml:space="preserve">that </w:t>
        </w:r>
      </w:ins>
      <w:ins w:id="458" w:author="Mediatek" w:date="2025-06-04T19:08:00Z">
        <w:r w:rsidR="00A47D5B" w:rsidRPr="00A47D5B">
          <w:rPr>
            <w:noProof/>
            <w:lang w:eastAsia="zh-CN"/>
          </w:rPr>
          <w:t xml:space="preserve">starts at the SFN defined by IE </w:t>
        </w:r>
      </w:ins>
      <w:ins w:id="459" w:author="Mediatek" w:date="2025-06-05T10:58:00Z">
        <w:r w:rsidR="001858BD">
          <w:rPr>
            <w:noProof/>
            <w:lang w:eastAsia="zh-CN"/>
          </w:rPr>
          <w:t xml:space="preserve">[FFS </w:t>
        </w:r>
      </w:ins>
      <w:ins w:id="460" w:author="Mediatek" w:date="2025-06-04T19:08:00Z">
        <w:r w:rsidR="00A47D5B" w:rsidRPr="001858BD">
          <w:rPr>
            <w:i/>
            <w:iCs/>
            <w:noProof/>
            <w:lang w:eastAsia="zh-CN"/>
          </w:rPr>
          <w:t>startSFN-r19</w:t>
        </w:r>
      </w:ins>
      <w:ins w:id="461" w:author="Mediatek" w:date="2025-06-05T10:58:00Z">
        <w:r w:rsidR="001858BD">
          <w:rPr>
            <w:noProof/>
            <w:lang w:eastAsia="zh-CN"/>
          </w:rPr>
          <w:t>]</w:t>
        </w:r>
      </w:ins>
      <w:ins w:id="462" w:author="Mediatek" w:date="2025-06-05T16:12:00Z">
        <w:r>
          <w:rPr>
            <w:rFonts w:hint="eastAsia"/>
            <w:noProof/>
            <w:lang w:eastAsia="zh-CN"/>
          </w:rPr>
          <w:t>.</w:t>
        </w:r>
      </w:ins>
    </w:p>
    <w:p w14:paraId="2DBB24C7" w14:textId="7E47B41C" w:rsidR="00B11D14" w:rsidRDefault="00B11D14" w:rsidP="00B11D14">
      <w:pPr>
        <w:pStyle w:val="B1"/>
        <w:rPr>
          <w:ins w:id="463" w:author="Mediatek" w:date="2025-06-05T16:12:00Z"/>
          <w:noProof/>
          <w:lang w:eastAsia="zh-CN"/>
        </w:rPr>
      </w:pPr>
      <w:ins w:id="464" w:author="Mediatek" w:date="2025-06-05T16:12:00Z">
        <w:r>
          <w:rPr>
            <w:noProof/>
          </w:rPr>
          <w:t>-</w:t>
        </w:r>
        <w:r>
          <w:rPr>
            <w:noProof/>
          </w:rPr>
          <w:tab/>
        </w:r>
      </w:ins>
      <w:ins w:id="465" w:author="Mediatek" w:date="2025-06-05T17:03:00Z">
        <w:r w:rsidR="00BB34AC">
          <w:rPr>
            <w:noProof/>
          </w:rPr>
          <w:t xml:space="preserve">[FFS </w:t>
        </w:r>
      </w:ins>
      <w:ins w:id="466" w:author="Mediatek" w:date="2025-06-04T19:08:00Z">
        <w:r w:rsidR="00A47D5B" w:rsidRPr="008B15C8">
          <w:rPr>
            <w:i/>
            <w:iCs/>
            <w:noProof/>
            <w:lang w:eastAsia="zh-CN"/>
          </w:rPr>
          <w:t>X</w:t>
        </w:r>
      </w:ins>
      <w:ins w:id="467" w:author="Mediatek" w:date="2025-06-05T17:03:00Z">
        <w:r w:rsidR="00BB34AC">
          <w:rPr>
            <w:noProof/>
            <w:lang w:eastAsia="zh-CN"/>
          </w:rPr>
          <w:t>]</w:t>
        </w:r>
      </w:ins>
      <w:ins w:id="468" w:author="Mediatek" w:date="2025-06-04T19:08:00Z">
        <w:r w:rsidR="00A47D5B" w:rsidRPr="00A47D5B">
          <w:rPr>
            <w:noProof/>
            <w:lang w:eastAsia="zh-CN"/>
          </w:rPr>
          <w:t xml:space="preserve"> is ceil(Msg4_WS/Msg3_WP)</w:t>
        </w:r>
      </w:ins>
      <w:ins w:id="469" w:author="Mediatek" w:date="2025-06-05T16:14:00Z">
        <w:r w:rsidR="00B75B37">
          <w:rPr>
            <w:rFonts w:hint="eastAsia"/>
            <w:noProof/>
            <w:lang w:eastAsia="zh-CN"/>
          </w:rPr>
          <w:t>,</w:t>
        </w:r>
      </w:ins>
      <w:ins w:id="470" w:author="Mediatek" w:date="2025-06-05T11:23:00Z">
        <w:r w:rsidR="001858BD">
          <w:rPr>
            <w:noProof/>
            <w:lang w:eastAsia="zh-CN"/>
          </w:rPr>
          <w:t xml:space="preserve"> where the </w:t>
        </w:r>
      </w:ins>
      <w:ins w:id="471" w:author="Mediatek" w:date="2025-06-05T14:18:00Z">
        <w:r>
          <w:rPr>
            <w:noProof/>
            <w:lang w:eastAsia="zh-CN"/>
          </w:rPr>
          <w:t xml:space="preserve">Msg4_WS is </w:t>
        </w:r>
      </w:ins>
      <w:ins w:id="472" w:author="Mediatek" w:date="2025-06-05T15:41:00Z">
        <w:r>
          <w:rPr>
            <w:noProof/>
            <w:lang w:eastAsia="zh-CN"/>
          </w:rPr>
          <w:t>[FFS]</w:t>
        </w:r>
      </w:ins>
      <w:ins w:id="473" w:author="Mediatek" w:date="2025-06-05T14:18:00Z">
        <w:r>
          <w:rPr>
            <w:noProof/>
            <w:lang w:eastAsia="zh-CN"/>
          </w:rPr>
          <w:t>, the maxi</w:t>
        </w:r>
      </w:ins>
      <w:ins w:id="474" w:author="Mediatek" w:date="2025-06-05T16:14:00Z">
        <w:r w:rsidR="00B75B37">
          <w:rPr>
            <w:rFonts w:hint="eastAsia"/>
            <w:noProof/>
            <w:lang w:eastAsia="zh-CN"/>
          </w:rPr>
          <w:t>m</w:t>
        </w:r>
      </w:ins>
      <w:ins w:id="475" w:author="Mediatek" w:date="2025-06-05T14:18:00Z">
        <w:r>
          <w:rPr>
            <w:noProof/>
            <w:lang w:eastAsia="zh-CN"/>
          </w:rPr>
          <w:t>um</w:t>
        </w:r>
      </w:ins>
      <w:ins w:id="476" w:author="Mediatek" w:date="2025-06-05T15:41:00Z">
        <w:r>
          <w:rPr>
            <w:noProof/>
            <w:lang w:eastAsia="zh-CN"/>
          </w:rPr>
          <w:t xml:space="preserve"> CB-M</w:t>
        </w:r>
      </w:ins>
      <w:ins w:id="477" w:author="Mediatek" w:date="2025-06-05T15:42:00Z">
        <w:r>
          <w:rPr>
            <w:noProof/>
            <w:lang w:eastAsia="zh-CN"/>
          </w:rPr>
          <w:t>sg3 response timer length, the Msg3_WP is [FFS], the mini</w:t>
        </w:r>
      </w:ins>
      <w:ins w:id="478" w:author="Mediatek" w:date="2025-06-05T16:14:00Z">
        <w:r w:rsidR="00B75B37">
          <w:rPr>
            <w:rFonts w:hint="eastAsia"/>
            <w:noProof/>
            <w:lang w:eastAsia="zh-CN"/>
          </w:rPr>
          <w:t>m</w:t>
        </w:r>
      </w:ins>
      <w:ins w:id="479" w:author="Mediatek" w:date="2025-06-05T15:42:00Z">
        <w:r>
          <w:rPr>
            <w:noProof/>
            <w:lang w:eastAsia="zh-CN"/>
          </w:rPr>
          <w:t xml:space="preserve">um CB-Msg3 transmission window </w:t>
        </w:r>
      </w:ins>
      <w:ins w:id="480" w:author="Mediatek" w:date="2025-06-05T15:43:00Z">
        <w:r>
          <w:rPr>
            <w:noProof/>
            <w:lang w:eastAsia="zh-CN"/>
          </w:rPr>
          <w:t>periodicity</w:t>
        </w:r>
      </w:ins>
      <w:ins w:id="481" w:author="Mediatek" w:date="2025-06-05T16:12:00Z">
        <w:r>
          <w:rPr>
            <w:rFonts w:hint="eastAsia"/>
            <w:noProof/>
            <w:lang w:eastAsia="zh-CN"/>
          </w:rPr>
          <w:t>.</w:t>
        </w:r>
      </w:ins>
    </w:p>
    <w:p w14:paraId="42FD2C26" w14:textId="38CB07CD" w:rsidR="00A47D5B" w:rsidRDefault="00B11D14" w:rsidP="00B11D14">
      <w:pPr>
        <w:pStyle w:val="B1"/>
        <w:rPr>
          <w:ins w:id="482" w:author="Mediatek" w:date="2025-06-04T19:08:00Z"/>
          <w:rFonts w:eastAsia="Yu Mincho" w:cstheme="minorHAnsi"/>
          <w:iCs/>
        </w:rPr>
      </w:pPr>
      <w:ins w:id="483" w:author="Mediatek" w:date="2025-06-05T16:12:00Z">
        <w:r>
          <w:rPr>
            <w:noProof/>
          </w:rPr>
          <w:t>-</w:t>
        </w:r>
        <w:r>
          <w:rPr>
            <w:noProof/>
          </w:rPr>
          <w:tab/>
        </w:r>
      </w:ins>
      <w:proofErr w:type="spellStart"/>
      <w:ins w:id="484" w:author="Mediatek" w:date="2025-06-04T19:08:00Z">
        <w:r w:rsidR="00A47D5B">
          <w:rPr>
            <w:rFonts w:eastAsia="Yu Mincho" w:cstheme="minorHAnsi"/>
            <w:iCs/>
          </w:rPr>
          <w:t>CE_level</w:t>
        </w:r>
        <w:proofErr w:type="spellEnd"/>
        <w:r w:rsidR="00A47D5B">
          <w:rPr>
            <w:rFonts w:eastAsia="Yu Mincho" w:cstheme="minorHAnsi"/>
            <w:iCs/>
          </w:rPr>
          <w:t xml:space="preserve"> is the </w:t>
        </w:r>
      </w:ins>
      <w:ins w:id="485" w:author="Mediatek" w:date="2025-06-05T15:43:00Z">
        <w:r>
          <w:rPr>
            <w:rFonts w:eastAsia="Yu Mincho" w:cstheme="minorHAnsi"/>
            <w:iCs/>
          </w:rPr>
          <w:t xml:space="preserve">selected </w:t>
        </w:r>
      </w:ins>
      <w:ins w:id="486" w:author="Mediatek" w:date="2025-06-05T16:15:00Z">
        <w:r w:rsidR="00562FCD" w:rsidRPr="00562FCD">
          <w:rPr>
            <w:rFonts w:eastAsia="Yu Mincho" w:cstheme="minorHAnsi"/>
            <w:iCs/>
          </w:rPr>
          <w:t>enhanced coverage level</w:t>
        </w:r>
      </w:ins>
      <w:ins w:id="487" w:author="Mediatek" w:date="2025-06-05T15:46:00Z">
        <w:r>
          <w:rPr>
            <w:rFonts w:eastAsia="Yu Mincho" w:cstheme="minorHAnsi"/>
            <w:iCs/>
          </w:rPr>
          <w:t xml:space="preserve"> (</w:t>
        </w:r>
      </w:ins>
      <w:ins w:id="488" w:author="Mediatek" w:date="2025-06-04T19:08:00Z">
        <w:r w:rsidR="00A47D5B">
          <w:rPr>
            <w:rFonts w:eastAsia="Yu Mincho" w:cstheme="minorHAnsi"/>
            <w:iCs/>
          </w:rPr>
          <w:t>0</w:t>
        </w:r>
      </w:ins>
      <w:ins w:id="489" w:author="Mediatek" w:date="2025-06-05T16:14:00Z">
        <w:r w:rsidR="00B75B37">
          <w:rPr>
            <w:rFonts w:eastAsia="等线" w:cstheme="minorHAnsi" w:hint="eastAsia"/>
            <w:iCs/>
            <w:lang w:eastAsia="zh-CN"/>
          </w:rPr>
          <w:t xml:space="preserve"> </w:t>
        </w:r>
      </w:ins>
      <w:ins w:id="490" w:author="Mediatek" w:date="2025-06-04T19:08:00Z">
        <w:r w:rsidR="00A47D5B">
          <w:rPr>
            <w:rFonts w:eastAsia="Yu Mincho" w:cstheme="minorHAnsi"/>
            <w:iCs/>
          </w:rPr>
          <w:t xml:space="preserve">&lt;= </w:t>
        </w:r>
        <w:proofErr w:type="spellStart"/>
        <w:r w:rsidR="00A47D5B">
          <w:rPr>
            <w:rFonts w:eastAsia="Yu Mincho" w:cstheme="minorHAnsi"/>
            <w:iCs/>
          </w:rPr>
          <w:t>CE_level</w:t>
        </w:r>
      </w:ins>
      <w:proofErr w:type="spellEnd"/>
      <w:ins w:id="491" w:author="Mediatek" w:date="2025-06-05T15:46:00Z">
        <w:r>
          <w:rPr>
            <w:rFonts w:eastAsia="Yu Mincho" w:cstheme="minorHAnsi"/>
            <w:iCs/>
          </w:rPr>
          <w:t xml:space="preserve"> </w:t>
        </w:r>
      </w:ins>
      <w:ins w:id="492" w:author="Mediatek" w:date="2025-06-04T19:08:00Z">
        <w:r w:rsidR="00A47D5B">
          <w:rPr>
            <w:rFonts w:eastAsia="Yu Mincho" w:cstheme="minorHAnsi"/>
            <w:iCs/>
          </w:rPr>
          <w:t>&lt;</w:t>
        </w:r>
      </w:ins>
      <w:ins w:id="493" w:author="Mediatek" w:date="2025-07-04T11:11:00Z">
        <w:r w:rsidR="00560F39">
          <w:rPr>
            <w:rFonts w:eastAsia="Yu Mincho" w:cstheme="minorHAnsi"/>
            <w:iCs/>
          </w:rPr>
          <w:t xml:space="preserve"> 2</w:t>
        </w:r>
      </w:ins>
      <w:ins w:id="494" w:author="Mediatek" w:date="2025-06-05T15:46:00Z">
        <w:r>
          <w:rPr>
            <w:rFonts w:eastAsia="Yu Mincho" w:cstheme="minorHAnsi"/>
            <w:iCs/>
          </w:rPr>
          <w:t>).</w:t>
        </w:r>
      </w:ins>
    </w:p>
    <w:p w14:paraId="39011456" w14:textId="42B051F2" w:rsidR="00D759EF" w:rsidRDefault="00D759EF" w:rsidP="00D759EF">
      <w:pPr>
        <w:rPr>
          <w:ins w:id="495" w:author="Mediatek" w:date="2025-06-05T17:00:00Z"/>
          <w:rFonts w:eastAsia="等线"/>
          <w:noProof/>
          <w:lang w:eastAsia="zh-CN"/>
        </w:rPr>
      </w:pPr>
      <w:ins w:id="496" w:author="Mediatek" w:date="2025-06-05T17:00:00Z">
        <w:r>
          <w:rPr>
            <w:noProof/>
            <w:lang w:eastAsia="zh-CN"/>
          </w:rPr>
          <w:t xml:space="preserve">For NB-IoT UEs, the </w:t>
        </w:r>
        <w:r>
          <w:rPr>
            <w:rFonts w:eastAsia="等线"/>
            <w:noProof/>
            <w:lang w:eastAsia="zh-CN"/>
          </w:rPr>
          <w:t>CB-RNTI associated with the CB-Msg3 transmission window in which the CB-Msg3(s) are transmitted, is computed as:</w:t>
        </w:r>
      </w:ins>
    </w:p>
    <w:p w14:paraId="7975FB75" w14:textId="54077CB9" w:rsidR="00D759EF" w:rsidRDefault="00D759EF" w:rsidP="00D759EF">
      <w:pPr>
        <w:jc w:val="center"/>
        <w:rPr>
          <w:ins w:id="497" w:author="Mediatek" w:date="2025-06-05T17:00:00Z"/>
          <w:rFonts w:eastAsia="等线"/>
          <w:noProof/>
          <w:lang w:eastAsia="zh-CN"/>
        </w:rPr>
      </w:pPr>
      <w:ins w:id="498" w:author="Mediatek" w:date="2025-06-05T17:00:00Z">
        <w:r>
          <w:rPr>
            <w:rFonts w:eastAsia="等线"/>
            <w:noProof/>
            <w:lang w:eastAsia="zh-CN"/>
          </w:rPr>
          <w:t xml:space="preserve">CB-RNTI = </w:t>
        </w:r>
      </w:ins>
      <w:ins w:id="499" w:author="Mediatek" w:date="2025-06-05T17:15:00Z">
        <w:r w:rsidR="003320F1">
          <w:rPr>
            <w:rFonts w:eastAsia="等线"/>
            <w:noProof/>
            <w:lang w:eastAsia="zh-CN"/>
          </w:rPr>
          <w:t>4097</w:t>
        </w:r>
      </w:ins>
      <w:ins w:id="500" w:author="Mediatek" w:date="2025-06-05T17:00:00Z">
        <w:r>
          <w:rPr>
            <w:rFonts w:eastAsia="等线"/>
            <w:noProof/>
            <w:lang w:eastAsia="zh-CN"/>
          </w:rPr>
          <w:t xml:space="preserve"> + (Msg3_W_id mod </w:t>
        </w:r>
      </w:ins>
      <w:ins w:id="501" w:author="Mediatek" w:date="2025-06-05T17:03:00Z">
        <w:r w:rsidR="008B15C8">
          <w:rPr>
            <w:rFonts w:eastAsia="等线"/>
            <w:noProof/>
            <w:lang w:eastAsia="zh-CN"/>
          </w:rPr>
          <w:t xml:space="preserve">[FFS </w:t>
        </w:r>
      </w:ins>
      <w:ins w:id="502" w:author="Mediatek" w:date="2025-06-05T17:00:00Z">
        <w:r w:rsidRPr="00355AB8">
          <w:rPr>
            <w:rFonts w:eastAsia="等线"/>
            <w:i/>
            <w:iCs/>
            <w:noProof/>
            <w:lang w:eastAsia="zh-CN"/>
          </w:rPr>
          <w:t>X</w:t>
        </w:r>
      </w:ins>
      <w:ins w:id="503" w:author="Mediatek" w:date="2025-06-05T17:03:00Z">
        <w:r w:rsidR="008B15C8">
          <w:rPr>
            <w:rFonts w:eastAsia="等线"/>
            <w:noProof/>
            <w:lang w:eastAsia="zh-CN"/>
          </w:rPr>
          <w:t>]</w:t>
        </w:r>
      </w:ins>
      <w:ins w:id="504" w:author="Mediatek" w:date="2025-06-05T17:00:00Z">
        <w:r>
          <w:rPr>
            <w:rFonts w:eastAsia="等线"/>
            <w:noProof/>
            <w:lang w:eastAsia="zh-CN"/>
          </w:rPr>
          <w:t xml:space="preserve">) + </w:t>
        </w:r>
      </w:ins>
      <w:ins w:id="505" w:author="Mediatek" w:date="2025-06-05T17:03:00Z">
        <w:r w:rsidR="008B15C8">
          <w:rPr>
            <w:rFonts w:eastAsia="等线"/>
            <w:noProof/>
            <w:lang w:eastAsia="zh-CN"/>
          </w:rPr>
          <w:t xml:space="preserve">[FFS </w:t>
        </w:r>
      </w:ins>
      <w:ins w:id="506" w:author="Mediatek" w:date="2025-06-05T17:00:00Z">
        <w:r w:rsidRPr="00355AB8">
          <w:rPr>
            <w:rFonts w:eastAsia="等线"/>
            <w:i/>
            <w:iCs/>
            <w:noProof/>
            <w:lang w:eastAsia="zh-CN"/>
          </w:rPr>
          <w:t>X</w:t>
        </w:r>
      </w:ins>
      <w:ins w:id="507" w:author="Mediatek" w:date="2025-06-05T17:03:00Z">
        <w:r w:rsidR="008B15C8">
          <w:rPr>
            <w:rFonts w:eastAsia="等线"/>
            <w:noProof/>
            <w:lang w:eastAsia="zh-CN"/>
          </w:rPr>
          <w:t>]</w:t>
        </w:r>
      </w:ins>
      <w:ins w:id="508" w:author="Mediatek" w:date="2025-06-05T17:00:00Z">
        <w:r>
          <w:rPr>
            <w:rFonts w:eastAsia="等线"/>
            <w:noProof/>
            <w:lang w:eastAsia="zh-CN"/>
          </w:rPr>
          <w:t>*CE_level</w:t>
        </w:r>
      </w:ins>
      <w:ins w:id="509" w:author="Mediatek" w:date="2025-06-05T17:01:00Z">
        <w:r>
          <w:rPr>
            <w:rFonts w:eastAsia="等线"/>
            <w:noProof/>
            <w:lang w:eastAsia="zh-CN"/>
          </w:rPr>
          <w:t xml:space="preserve"> + 3*</w:t>
        </w:r>
      </w:ins>
      <w:ins w:id="510" w:author="Mediatek" w:date="2025-06-05T17:03:00Z">
        <w:r w:rsidR="008B15C8">
          <w:rPr>
            <w:rFonts w:eastAsia="等线"/>
            <w:noProof/>
            <w:lang w:eastAsia="zh-CN"/>
          </w:rPr>
          <w:t xml:space="preserve">[FFS </w:t>
        </w:r>
      </w:ins>
      <w:ins w:id="511" w:author="Mediatek" w:date="2025-06-05T17:02:00Z">
        <w:r w:rsidRPr="00355AB8">
          <w:rPr>
            <w:rFonts w:eastAsia="等线"/>
            <w:i/>
            <w:iCs/>
            <w:noProof/>
            <w:lang w:eastAsia="zh-CN"/>
          </w:rPr>
          <w:t>X</w:t>
        </w:r>
      </w:ins>
      <w:ins w:id="512" w:author="Mediatek" w:date="2025-06-05T17:03:00Z">
        <w:r w:rsidR="008B15C8">
          <w:rPr>
            <w:rFonts w:eastAsia="等线"/>
            <w:noProof/>
            <w:lang w:eastAsia="zh-CN"/>
          </w:rPr>
          <w:t>]</w:t>
        </w:r>
      </w:ins>
      <w:ins w:id="513" w:author="Mediatek" w:date="2025-06-05T17:01:00Z">
        <w:r>
          <w:rPr>
            <w:rFonts w:eastAsia="等线"/>
            <w:noProof/>
            <w:lang w:eastAsia="zh-CN"/>
          </w:rPr>
          <w:t>*carrier_id</w:t>
        </w:r>
      </w:ins>
    </w:p>
    <w:p w14:paraId="3E3CBE00" w14:textId="77777777" w:rsidR="00D759EF" w:rsidRDefault="00D759EF" w:rsidP="00D759EF">
      <w:pPr>
        <w:rPr>
          <w:ins w:id="514" w:author="Mediatek" w:date="2025-06-05T17:00:00Z"/>
          <w:noProof/>
          <w:lang w:eastAsia="zh-CN"/>
        </w:rPr>
      </w:pPr>
      <w:ins w:id="515" w:author="Mediatek" w:date="2025-06-05T17:00:00Z">
        <w:r>
          <w:rPr>
            <w:noProof/>
            <w:lang w:eastAsia="zh-CN"/>
          </w:rPr>
          <w:t>Where:</w:t>
        </w:r>
      </w:ins>
    </w:p>
    <w:p w14:paraId="3B51E1A3" w14:textId="77777777" w:rsidR="00D759EF" w:rsidRDefault="00D759EF" w:rsidP="00D759EF">
      <w:pPr>
        <w:pStyle w:val="B1"/>
        <w:rPr>
          <w:ins w:id="516" w:author="Mediatek" w:date="2025-06-05T17:00:00Z"/>
          <w:noProof/>
          <w:lang w:eastAsia="zh-CN"/>
        </w:rPr>
      </w:pPr>
      <w:ins w:id="517" w:author="Mediatek" w:date="2025-06-05T17:00:00Z">
        <w:r>
          <w:rPr>
            <w:noProof/>
          </w:rPr>
          <w:t>-</w:t>
        </w:r>
        <w:r>
          <w:rPr>
            <w:noProof/>
          </w:rPr>
          <w:tab/>
        </w:r>
        <w:r>
          <w:rPr>
            <w:noProof/>
            <w:lang w:eastAsia="zh-CN"/>
          </w:rPr>
          <w:t xml:space="preserve">Msg3_W_id is the index of </w:t>
        </w:r>
        <w:r>
          <w:rPr>
            <w:noProof/>
            <w:lang w:val="en-US" w:eastAsia="zh-CN"/>
          </w:rPr>
          <w:t>CB-</w:t>
        </w:r>
        <w:r>
          <w:rPr>
            <w:noProof/>
            <w:lang w:eastAsia="zh-CN"/>
          </w:rPr>
          <w:t xml:space="preserve">Msg3 transmission window within a periodicity of 1024 SFNs. Index 0 corresponds to the CB-Msg3 transmission window that starts at the SFN defined by IE [FFS </w:t>
        </w:r>
        <w:r>
          <w:rPr>
            <w:i/>
            <w:iCs/>
            <w:noProof/>
            <w:lang w:eastAsia="zh-CN"/>
          </w:rPr>
          <w:t>startSFN-r19</w:t>
        </w:r>
        <w:r>
          <w:rPr>
            <w:noProof/>
            <w:lang w:eastAsia="zh-CN"/>
          </w:rPr>
          <w:t>].</w:t>
        </w:r>
      </w:ins>
    </w:p>
    <w:p w14:paraId="4F4A09AC" w14:textId="02946EDA" w:rsidR="00D759EF" w:rsidRDefault="00D759EF" w:rsidP="00D759EF">
      <w:pPr>
        <w:pStyle w:val="B1"/>
        <w:rPr>
          <w:ins w:id="518" w:author="Mediatek" w:date="2025-06-05T17:00:00Z"/>
          <w:noProof/>
          <w:lang w:eastAsia="zh-CN"/>
        </w:rPr>
      </w:pPr>
      <w:ins w:id="519" w:author="Mediatek" w:date="2025-06-05T17:00:00Z">
        <w:r>
          <w:rPr>
            <w:noProof/>
          </w:rPr>
          <w:t>-</w:t>
        </w:r>
        <w:r>
          <w:rPr>
            <w:noProof/>
          </w:rPr>
          <w:tab/>
        </w:r>
      </w:ins>
      <w:ins w:id="520" w:author="Mediatek" w:date="2025-06-05T17:03:00Z">
        <w:r w:rsidR="008B15C8">
          <w:rPr>
            <w:noProof/>
          </w:rPr>
          <w:t xml:space="preserve">[FFS </w:t>
        </w:r>
      </w:ins>
      <w:ins w:id="521" w:author="Mediatek" w:date="2025-06-05T17:00:00Z">
        <w:r>
          <w:rPr>
            <w:noProof/>
            <w:lang w:eastAsia="zh-CN"/>
          </w:rPr>
          <w:t>X</w:t>
        </w:r>
      </w:ins>
      <w:ins w:id="522" w:author="Mediatek" w:date="2025-06-05T17:03:00Z">
        <w:r w:rsidR="008B15C8">
          <w:rPr>
            <w:noProof/>
            <w:lang w:eastAsia="zh-CN"/>
          </w:rPr>
          <w:t>]</w:t>
        </w:r>
      </w:ins>
      <w:ins w:id="523" w:author="Mediatek" w:date="2025-06-05T17:00:00Z">
        <w:r>
          <w:rPr>
            <w:noProof/>
            <w:lang w:eastAsia="zh-CN"/>
          </w:rPr>
          <w:t xml:space="preserve"> is ceil(Msg4_WS/Msg3_WP), where the Msg4_WS is [FFS], the maximum CB-Msg3 response timer length, the Msg3_WP is [FFS], the minimum CB-Msg3 transmission window periodicity.</w:t>
        </w:r>
      </w:ins>
    </w:p>
    <w:p w14:paraId="6661F50E" w14:textId="3DBE58AD" w:rsidR="00D759EF" w:rsidRDefault="00D759EF" w:rsidP="00D759EF">
      <w:pPr>
        <w:pStyle w:val="B1"/>
        <w:rPr>
          <w:ins w:id="524" w:author="Mediatek" w:date="2025-06-05T17:04:00Z"/>
          <w:rFonts w:eastAsia="Yu Mincho" w:cstheme="minorHAnsi"/>
          <w:iCs/>
        </w:rPr>
      </w:pPr>
      <w:ins w:id="525" w:author="Mediatek" w:date="2025-06-05T17:0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w:t>
        </w:r>
      </w:ins>
      <w:ins w:id="526" w:author="Mediatek" w:date="2025-07-04T11:11:00Z">
        <w:r w:rsidR="004F7604">
          <w:rPr>
            <w:rFonts w:eastAsia="Yu Mincho" w:cstheme="minorHAnsi"/>
            <w:iCs/>
          </w:rPr>
          <w:t xml:space="preserve"> </w:t>
        </w:r>
      </w:ins>
      <w:ins w:id="527" w:author="Mediatek" w:date="2025-06-05T17:00:00Z">
        <w:r>
          <w:rPr>
            <w:rFonts w:eastAsia="Yu Mincho" w:cstheme="minorHAnsi"/>
            <w:iCs/>
          </w:rPr>
          <w:t>3).</w:t>
        </w:r>
      </w:ins>
    </w:p>
    <w:p w14:paraId="5CEB34C4" w14:textId="56984A2A" w:rsidR="00823405" w:rsidRDefault="00823405" w:rsidP="00D759EF">
      <w:pPr>
        <w:pStyle w:val="B1"/>
        <w:rPr>
          <w:ins w:id="528" w:author="Mediatek" w:date="2025-06-05T17:00:00Z"/>
          <w:rFonts w:eastAsia="Yu Mincho" w:cstheme="minorHAnsi"/>
          <w:iCs/>
        </w:rPr>
      </w:pPr>
      <w:ins w:id="529" w:author="Mediatek" w:date="2025-06-05T17:04:00Z">
        <w:r>
          <w:rPr>
            <w:noProof/>
          </w:rPr>
          <w:t>-</w:t>
        </w:r>
        <w:r>
          <w:rPr>
            <w:noProof/>
          </w:rPr>
          <w:tab/>
        </w:r>
        <w:proofErr w:type="spellStart"/>
        <w:r w:rsidRPr="00823405">
          <w:rPr>
            <w:rFonts w:ascii="TimesNewRomanPSMT" w:hAnsi="TimesNewRomanPSMT"/>
            <w:color w:val="000000"/>
          </w:rPr>
          <w:t>carrier_id</w:t>
        </w:r>
        <w:proofErr w:type="spellEnd"/>
        <w:r w:rsidRPr="00823405">
          <w:rPr>
            <w:rFonts w:ascii="TimesNewRomanPSMT" w:hAnsi="TimesNewRomanPSMT"/>
            <w:color w:val="000000"/>
          </w:rPr>
          <w:t xml:space="preserve"> is the index of the UL carrier associated with the </w:t>
        </w:r>
      </w:ins>
      <w:ins w:id="530" w:author="Mediatek" w:date="2025-06-05T17:05:00Z">
        <w:r w:rsidR="00747657">
          <w:rPr>
            <w:rFonts w:eastAsia="等线"/>
            <w:noProof/>
            <w:lang w:eastAsia="zh-CN"/>
          </w:rPr>
          <w:t>selected UL grants</w:t>
        </w:r>
      </w:ins>
      <w:ins w:id="531" w:author="Mediatek" w:date="2025-06-05T17:08:00Z">
        <w:r w:rsidR="00BF16F2">
          <w:rPr>
            <w:rFonts w:eastAsia="等线"/>
            <w:noProof/>
            <w:lang w:eastAsia="zh-CN"/>
          </w:rPr>
          <w:t xml:space="preserve"> (</w:t>
        </w:r>
        <w:r w:rsidR="00BF16F2">
          <w:rPr>
            <w:rFonts w:eastAsia="Yu Mincho" w:cstheme="minorHAnsi"/>
            <w:iCs/>
          </w:rPr>
          <w:t xml:space="preserve">0 &lt;= </w:t>
        </w:r>
        <w:proofErr w:type="spellStart"/>
        <w:r w:rsidR="00BF16F2">
          <w:rPr>
            <w:rFonts w:eastAsia="Yu Mincho" w:cstheme="minorHAnsi"/>
            <w:iCs/>
          </w:rPr>
          <w:t>carrier_id</w:t>
        </w:r>
        <w:proofErr w:type="spellEnd"/>
        <w:r w:rsidR="00BF16F2">
          <w:rPr>
            <w:rFonts w:eastAsia="Yu Mincho" w:cstheme="minorHAnsi"/>
            <w:iCs/>
          </w:rPr>
          <w:t xml:space="preserve"> &lt; 16)</w:t>
        </w:r>
      </w:ins>
      <w:ins w:id="532" w:author="Mediatek" w:date="2025-06-05T17:04:00Z">
        <w:r w:rsidRPr="00823405">
          <w:rPr>
            <w:rFonts w:ascii="TimesNewRomanPSMT" w:hAnsi="TimesNewRomanPSMT"/>
            <w:color w:val="000000"/>
          </w:rPr>
          <w:t xml:space="preserve">. The </w:t>
        </w:r>
        <w:proofErr w:type="spellStart"/>
        <w:r w:rsidRPr="00823405">
          <w:rPr>
            <w:rFonts w:ascii="TimesNewRomanPSMT" w:hAnsi="TimesNewRomanPSMT"/>
            <w:color w:val="000000"/>
          </w:rPr>
          <w:t>carrier_id</w:t>
        </w:r>
        <w:proofErr w:type="spellEnd"/>
        <w:r w:rsidRPr="00823405">
          <w:rPr>
            <w:rFonts w:ascii="TimesNewRomanPSMT" w:hAnsi="TimesNewRomanPSMT"/>
            <w:color w:val="000000"/>
          </w:rPr>
          <w:t xml:space="preserve"> of the anchor carrier is 0</w:t>
        </w:r>
        <w:r w:rsidR="00C0026F">
          <w:rPr>
            <w:rFonts w:ascii="TimesNewRomanPSMT" w:hAnsi="TimesNewRomanPSMT"/>
            <w:color w:val="000000"/>
          </w:rPr>
          <w:t>.</w:t>
        </w:r>
      </w:ins>
    </w:p>
    <w:p w14:paraId="68AB2260" w14:textId="2916A855" w:rsidR="00A47D5B" w:rsidRPr="00E54C71" w:rsidRDefault="008D2198" w:rsidP="00A47D5B">
      <w:pPr>
        <w:rPr>
          <w:ins w:id="533" w:author="Mediatek" w:date="2025-06-04T18:19:00Z"/>
          <w:noProof/>
          <w:lang w:eastAsia="zh-CN"/>
        </w:rPr>
      </w:pPr>
      <w:ins w:id="534" w:author="Mediatek" w:date="2025-06-05T17:28:00Z">
        <w:r>
          <w:rPr>
            <w:rFonts w:eastAsia="等线"/>
            <w:noProof/>
            <w:color w:val="FF0000"/>
            <w:lang w:val="en-US" w:eastAsia="zh-CN"/>
          </w:rPr>
          <w:t>Editor’s note: FFS whethe to confirm the working assumption of CB-RNTI calculation.</w:t>
        </w:r>
      </w:ins>
    </w:p>
    <w:p w14:paraId="541E8925" w14:textId="57D7D930" w:rsidR="004513DF" w:rsidRPr="006C0FA5" w:rsidRDefault="00D366E1" w:rsidP="00D366E1">
      <w:pPr>
        <w:rPr>
          <w:ins w:id="535" w:author="Mediatek" w:date="2025-04-18T10:51:00Z"/>
          <w:rFonts w:eastAsia="等线"/>
          <w:noProof/>
          <w:lang w:eastAsia="zh-CN"/>
        </w:rPr>
      </w:pPr>
      <w:ins w:id="536" w:author="Mediatek" w:date="2025-02-06T19:32:00Z">
        <w:r>
          <w:rPr>
            <w:rFonts w:eastAsia="?? ??"/>
            <w:noProof/>
          </w:rPr>
          <w:t xml:space="preserve">The </w:t>
        </w:r>
        <w:bookmarkStart w:id="537" w:name="OLE_LINK16"/>
        <w:r>
          <w:rPr>
            <w:noProof/>
          </w:rPr>
          <w:t>C</w:t>
        </w:r>
      </w:ins>
      <w:ins w:id="538" w:author="Mediatek" w:date="2025-04-21T15:20:00Z">
        <w:r w:rsidR="00020D1F">
          <w:rPr>
            <w:noProof/>
          </w:rPr>
          <w:t>B-</w:t>
        </w:r>
      </w:ins>
      <w:ins w:id="539" w:author="Mediatek" w:date="2025-02-06T19:32:00Z">
        <w:r>
          <w:rPr>
            <w:noProof/>
          </w:rPr>
          <w:t xml:space="preserve">Msg3 </w:t>
        </w:r>
      </w:ins>
      <w:bookmarkEnd w:id="537"/>
      <w:ins w:id="540" w:author="Mediatek" w:date="2025-05-30T19:42:00Z">
        <w:r w:rsidR="007C55FC">
          <w:rPr>
            <w:rFonts w:eastAsia="等线" w:hint="eastAsia"/>
            <w:noProof/>
            <w:lang w:eastAsia="zh-CN"/>
          </w:rPr>
          <w:t>T</w:t>
        </w:r>
      </w:ins>
      <w:ins w:id="541" w:author="Mediatek" w:date="2025-03-27T21:37:00Z">
        <w:r w:rsidR="00DC47E4">
          <w:rPr>
            <w:rFonts w:eastAsia="?? ??"/>
            <w:noProof/>
          </w:rPr>
          <w:t xml:space="preserve">ransmission </w:t>
        </w:r>
      </w:ins>
      <w:ins w:id="542" w:author="Mediatek" w:date="2025-02-06T19:32:00Z">
        <w:r>
          <w:rPr>
            <w:rFonts w:eastAsia="?? ??"/>
            <w:noProof/>
          </w:rPr>
          <w:t>shall be performed as follows:</w:t>
        </w:r>
      </w:ins>
    </w:p>
    <w:p w14:paraId="0D1F124A" w14:textId="5EE1D4D9" w:rsidR="00B50D79" w:rsidRDefault="00B50D79" w:rsidP="00B50D79">
      <w:pPr>
        <w:rPr>
          <w:ins w:id="543" w:author="Mediatek" w:date="2025-04-22T11:09:00Z"/>
          <w:noProof/>
          <w:color w:val="FF0000"/>
          <w:lang w:eastAsia="zh-CN"/>
        </w:rPr>
      </w:pPr>
      <w:ins w:id="544" w:author="Mediatek" w:date="2025-04-18T21:56:00Z">
        <w:r w:rsidRPr="00B80DFF">
          <w:rPr>
            <w:noProof/>
            <w:color w:val="FF0000"/>
            <w:lang w:eastAsia="zh-CN"/>
          </w:rPr>
          <w:t xml:space="preserve">Editor’s note: FFS the </w:t>
        </w:r>
      </w:ins>
      <w:ins w:id="545" w:author="Mediatek" w:date="2025-04-21T16:10:00Z">
        <w:r w:rsidR="00B80DFF">
          <w:rPr>
            <w:noProof/>
            <w:color w:val="FF0000"/>
            <w:lang w:eastAsia="zh-CN"/>
          </w:rPr>
          <w:t xml:space="preserve">power ramping parameters and how the </w:t>
        </w:r>
      </w:ins>
      <w:ins w:id="546" w:author="Mediatek" w:date="2025-04-18T21:56:00Z">
        <w:r w:rsidRPr="00B80DFF">
          <w:rPr>
            <w:noProof/>
            <w:color w:val="FF0000"/>
            <w:lang w:eastAsia="zh-CN"/>
          </w:rPr>
          <w:t xml:space="preserve">power ramping </w:t>
        </w:r>
      </w:ins>
      <w:ins w:id="547" w:author="Mediatek" w:date="2025-04-21T16:10:00Z">
        <w:r w:rsidR="00B80DFF">
          <w:rPr>
            <w:noProof/>
            <w:color w:val="FF0000"/>
            <w:lang w:eastAsia="zh-CN"/>
          </w:rPr>
          <w:t>is done</w:t>
        </w:r>
      </w:ins>
      <w:ins w:id="548" w:author="Mediatek" w:date="2025-04-18T22:43:00Z">
        <w:r w:rsidR="00994838" w:rsidRPr="00B80DFF">
          <w:rPr>
            <w:noProof/>
            <w:color w:val="FF0000"/>
            <w:lang w:eastAsia="zh-CN"/>
          </w:rPr>
          <w:t>.</w:t>
        </w:r>
      </w:ins>
    </w:p>
    <w:p w14:paraId="3B156DDA" w14:textId="45E66F41" w:rsidR="00A7513E" w:rsidRPr="00B80DFF" w:rsidRDefault="00A7513E" w:rsidP="00A7513E">
      <w:pPr>
        <w:pStyle w:val="B1"/>
        <w:rPr>
          <w:ins w:id="549" w:author="Mediatek" w:date="2025-04-18T21:56:00Z"/>
          <w:noProof/>
          <w:lang w:eastAsia="zh-CN"/>
        </w:rPr>
      </w:pPr>
      <w:ins w:id="550" w:author="Mediatek" w:date="2025-04-22T11:11:00Z">
        <w:r>
          <w:rPr>
            <w:noProof/>
          </w:rPr>
          <w:t>-</w:t>
        </w:r>
        <w:r>
          <w:rPr>
            <w:noProof/>
          </w:rPr>
          <w:tab/>
        </w:r>
      </w:ins>
      <w:ins w:id="551" w:author="Mediatek" w:date="2025-04-22T11:10:00Z">
        <w:r>
          <w:rPr>
            <w:noProof/>
            <w:lang w:eastAsia="zh-CN"/>
          </w:rPr>
          <w:t xml:space="preserve">if this is the first </w:t>
        </w:r>
      </w:ins>
      <w:ins w:id="552" w:author="Mediatek" w:date="2025-06-04T19:11:00Z">
        <w:r w:rsidR="001D3209">
          <w:rPr>
            <w:noProof/>
            <w:lang w:eastAsia="zh-CN"/>
          </w:rPr>
          <w:t>attemp</w:t>
        </w:r>
      </w:ins>
      <w:ins w:id="553" w:author="Mediatek" w:date="2025-07-04T11:15:00Z">
        <w:r w:rsidR="00592A71">
          <w:rPr>
            <w:noProof/>
            <w:lang w:eastAsia="zh-CN"/>
          </w:rPr>
          <w:t>t</w:t>
        </w:r>
      </w:ins>
      <w:ins w:id="554" w:author="Mediatek" w:date="2025-06-04T19:11:00Z">
        <w:r w:rsidR="001D3209">
          <w:rPr>
            <w:noProof/>
            <w:lang w:eastAsia="zh-CN"/>
          </w:rPr>
          <w:t xml:space="preserve"> of CB-Msg3 </w:t>
        </w:r>
      </w:ins>
      <w:ins w:id="555" w:author="Mediatek" w:date="2025-04-22T11:10:00Z">
        <w:r>
          <w:rPr>
            <w:noProof/>
            <w:lang w:eastAsia="zh-CN"/>
          </w:rPr>
          <w:t>transmission</w:t>
        </w:r>
      </w:ins>
      <w:ins w:id="556" w:author="Mediatek" w:date="2025-04-22T11:11:00Z">
        <w:r>
          <w:rPr>
            <w:noProof/>
            <w:lang w:eastAsia="zh-CN"/>
          </w:rPr>
          <w:t>:</w:t>
        </w:r>
      </w:ins>
    </w:p>
    <w:p w14:paraId="38666D3E" w14:textId="0FF9A5FC" w:rsidR="00416AA2" w:rsidRDefault="00416AA2" w:rsidP="00A7513E">
      <w:pPr>
        <w:pStyle w:val="B2"/>
        <w:rPr>
          <w:ins w:id="557" w:author="Mediatek" w:date="2025-04-18T11:41:00Z"/>
          <w:noProof/>
        </w:rPr>
      </w:pPr>
      <w:ins w:id="558" w:author="Mediatek" w:date="2025-04-18T11:41:00Z">
        <w:r>
          <w:rPr>
            <w:noProof/>
          </w:rPr>
          <w:lastRenderedPageBreak/>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4"/>
        <w:rPr>
          <w:ins w:id="559" w:author="Mediatek" w:date="2025-02-06T19:32:00Z"/>
          <w:noProof/>
        </w:rPr>
      </w:pPr>
      <w:ins w:id="560" w:author="Mediatek" w:date="2025-02-06T19:32:00Z">
        <w:r>
          <w:rPr>
            <w:noProof/>
          </w:rPr>
          <w:t>5.</w:t>
        </w:r>
      </w:ins>
      <w:ins w:id="561" w:author="Mediatek" w:date="2025-04-22T13:53:00Z">
        <w:r w:rsidR="002778B3">
          <w:rPr>
            <w:noProof/>
          </w:rPr>
          <w:t>1</w:t>
        </w:r>
      </w:ins>
      <w:ins w:id="562" w:author="Mediatek" w:date="2025-02-06T19:32:00Z">
        <w:r>
          <w:rPr>
            <w:noProof/>
          </w:rPr>
          <w:t>x.</w:t>
        </w:r>
      </w:ins>
      <w:ins w:id="563" w:author="Mediatek" w:date="2025-06-05T17:19:00Z">
        <w:r w:rsidR="00935479">
          <w:rPr>
            <w:noProof/>
          </w:rPr>
          <w:t>3</w:t>
        </w:r>
      </w:ins>
      <w:ins w:id="564" w:author="Mediatek" w:date="2025-02-06T19:32:00Z">
        <w:r>
          <w:rPr>
            <w:noProof/>
          </w:rPr>
          <w:tab/>
        </w:r>
        <w:bookmarkStart w:id="565" w:name="OLE_LINK37"/>
        <w:r>
          <w:rPr>
            <w:noProof/>
          </w:rPr>
          <w:t>C</w:t>
        </w:r>
      </w:ins>
      <w:ins w:id="566" w:author="Mediatek" w:date="2025-04-15T14:56:00Z">
        <w:r w:rsidR="00A31D80">
          <w:rPr>
            <w:noProof/>
          </w:rPr>
          <w:t>B-</w:t>
        </w:r>
      </w:ins>
      <w:ins w:id="567" w:author="Mediatek" w:date="2025-02-06T19:32:00Z">
        <w:r>
          <w:rPr>
            <w:noProof/>
          </w:rPr>
          <w:t>Msg</w:t>
        </w:r>
        <w:bookmarkEnd w:id="565"/>
        <w:r>
          <w:rPr>
            <w:noProof/>
          </w:rPr>
          <w:t xml:space="preserve">3 </w:t>
        </w:r>
      </w:ins>
      <w:ins w:id="568" w:author="Mediatek" w:date="2025-05-30T19:42:00Z">
        <w:r w:rsidR="00687E72">
          <w:rPr>
            <w:rFonts w:hint="eastAsia"/>
            <w:noProof/>
            <w:lang w:eastAsia="zh-CN"/>
          </w:rPr>
          <w:t>R</w:t>
        </w:r>
      </w:ins>
      <w:ins w:id="569" w:author="Mediatek" w:date="2025-02-06T19:32:00Z">
        <w:r>
          <w:rPr>
            <w:noProof/>
          </w:rPr>
          <w:t>espo</w:t>
        </w:r>
      </w:ins>
      <w:ins w:id="570" w:author="Mediatek" w:date="2025-04-22T11:14:00Z">
        <w:r w:rsidR="00C40C11">
          <w:rPr>
            <w:noProof/>
          </w:rPr>
          <w:t>n</w:t>
        </w:r>
      </w:ins>
      <w:ins w:id="571" w:author="Mediatek" w:date="2025-02-06T19:32:00Z">
        <w:r>
          <w:rPr>
            <w:noProof/>
          </w:rPr>
          <w:t xml:space="preserve">se </w:t>
        </w:r>
      </w:ins>
      <w:ins w:id="572" w:author="Mediatek" w:date="2025-05-30T19:43:00Z">
        <w:r w:rsidR="002F0E85">
          <w:rPr>
            <w:rFonts w:hint="eastAsia"/>
            <w:noProof/>
            <w:lang w:eastAsia="zh-CN"/>
          </w:rPr>
          <w:t>r</w:t>
        </w:r>
      </w:ins>
      <w:ins w:id="573" w:author="Mediatek" w:date="2025-02-06T19:32:00Z">
        <w:r>
          <w:rPr>
            <w:noProof/>
          </w:rPr>
          <w:t>eception</w:t>
        </w:r>
      </w:ins>
    </w:p>
    <w:p w14:paraId="7195D9A5" w14:textId="4604615E" w:rsidR="00D366E1" w:rsidRDefault="00D366E1" w:rsidP="00D366E1">
      <w:pPr>
        <w:rPr>
          <w:ins w:id="574" w:author="Mediatek" w:date="2025-04-18T21:33:00Z"/>
          <w:iCs/>
          <w:noProof/>
        </w:rPr>
      </w:pPr>
      <w:bookmarkStart w:id="575" w:name="OLE_LINK40"/>
      <w:ins w:id="576" w:author="Mediatek" w:date="2025-02-06T19:32:00Z">
        <w:r>
          <w:rPr>
            <w:noProof/>
          </w:rPr>
          <w:t xml:space="preserve">After </w:t>
        </w:r>
      </w:ins>
      <w:bookmarkStart w:id="577" w:name="OLE_LINK23"/>
      <w:ins w:id="578" w:author="Mediatek" w:date="2025-03-27T21:37:00Z">
        <w:r w:rsidR="00DD0EF7">
          <w:rPr>
            <w:noProof/>
          </w:rPr>
          <w:t xml:space="preserve">the </w:t>
        </w:r>
      </w:ins>
      <w:ins w:id="579" w:author="Mediatek" w:date="2025-04-18T21:57:00Z">
        <w:r w:rsidR="00B50D79">
          <w:rPr>
            <w:rFonts w:hint="eastAsia"/>
            <w:noProof/>
            <w:lang w:eastAsia="zh-CN"/>
          </w:rPr>
          <w:t>CB-</w:t>
        </w:r>
      </w:ins>
      <w:ins w:id="580" w:author="Mediatek" w:date="2025-02-06T19:32:00Z">
        <w:r>
          <w:rPr>
            <w:noProof/>
          </w:rPr>
          <w:t>Msg3</w:t>
        </w:r>
      </w:ins>
      <w:bookmarkEnd w:id="577"/>
      <w:ins w:id="581" w:author="Mediatek" w:date="2025-03-27T21:38:00Z">
        <w:r w:rsidR="00DD0EF7" w:rsidRPr="00DD0EF7">
          <w:rPr>
            <w:noProof/>
          </w:rPr>
          <w:t xml:space="preserve"> </w:t>
        </w:r>
      </w:ins>
      <w:ins w:id="582" w:author="Mediatek" w:date="2025-05-30T19:42:00Z">
        <w:r w:rsidR="007C55FC">
          <w:rPr>
            <w:rFonts w:hint="eastAsia"/>
            <w:noProof/>
            <w:lang w:eastAsia="zh-CN"/>
          </w:rPr>
          <w:t>T</w:t>
        </w:r>
      </w:ins>
      <w:ins w:id="583" w:author="Mediatek" w:date="2025-03-27T21:38:00Z">
        <w:r w:rsidR="00DD0EF7">
          <w:rPr>
            <w:noProof/>
          </w:rPr>
          <w:t>ransmission</w:t>
        </w:r>
      </w:ins>
      <w:ins w:id="584" w:author="Mediatek" w:date="2025-02-06T19:32:00Z">
        <w:r>
          <w:rPr>
            <w:noProof/>
          </w:rPr>
          <w:t>, the MAC entity shall</w:t>
        </w:r>
      </w:ins>
      <w:ins w:id="585" w:author="Mediatek" w:date="2025-05-30T16:48:00Z">
        <w:r w:rsidR="006A41DE">
          <w:rPr>
            <w:noProof/>
          </w:rPr>
          <w:t>:</w:t>
        </w:r>
      </w:ins>
    </w:p>
    <w:p w14:paraId="00E6DF3B" w14:textId="62BDE414" w:rsidR="00B50D79" w:rsidRDefault="00B50D79" w:rsidP="008503C0">
      <w:pPr>
        <w:pStyle w:val="B1"/>
        <w:rPr>
          <w:ins w:id="586" w:author="Mediatek" w:date="2025-04-18T21:55:00Z"/>
          <w:noProof/>
        </w:rPr>
      </w:pPr>
      <w:ins w:id="587" w:author="Mediatek" w:date="2025-04-18T21:57:00Z">
        <w:r>
          <w:t>-</w:t>
        </w:r>
        <w:r>
          <w:tab/>
        </w:r>
      </w:ins>
      <w:ins w:id="588" w:author="Mediatek" w:date="2025-05-29T15:13:00Z">
        <w:r w:rsidR="003C410E">
          <w:t xml:space="preserve">start </w:t>
        </w:r>
      </w:ins>
      <w:ins w:id="589" w:author="Mediatek" w:date="2025-04-18T21:57:00Z">
        <w:r>
          <w:rPr>
            <w:rFonts w:hint="eastAsia"/>
            <w:lang w:eastAsia="zh-CN"/>
          </w:rPr>
          <w:t>th</w:t>
        </w:r>
      </w:ins>
      <w:ins w:id="590" w:author="Mediatek" w:date="2025-04-18T21:33:00Z">
        <w:r>
          <w:rPr>
            <w:noProof/>
          </w:rPr>
          <w:t xml:space="preserve">e </w:t>
        </w:r>
        <w:r w:rsidRPr="00AC22BC">
          <w:rPr>
            <w:i/>
            <w:iCs/>
            <w:noProof/>
          </w:rPr>
          <w:t>CB-Msg3</w:t>
        </w:r>
      </w:ins>
      <w:ins w:id="591" w:author="Mediatek" w:date="2025-05-29T15:13:00Z">
        <w:r w:rsidR="003C410E" w:rsidRPr="00AC22BC">
          <w:rPr>
            <w:i/>
            <w:iCs/>
            <w:noProof/>
          </w:rPr>
          <w:t>R</w:t>
        </w:r>
      </w:ins>
      <w:ins w:id="592" w:author="Mediatek" w:date="2025-04-18T21:33:00Z">
        <w:r w:rsidRPr="00AC22BC">
          <w:rPr>
            <w:i/>
            <w:iCs/>
            <w:noProof/>
          </w:rPr>
          <w:t>esponse</w:t>
        </w:r>
      </w:ins>
      <w:ins w:id="593" w:author="Mediatek" w:date="2025-05-29T15:13:00Z">
        <w:r w:rsidR="003C410E" w:rsidRPr="00AC22BC">
          <w:rPr>
            <w:i/>
            <w:iCs/>
            <w:noProof/>
          </w:rPr>
          <w:t>Timer</w:t>
        </w:r>
        <w:r w:rsidR="003C410E">
          <w:rPr>
            <w:noProof/>
          </w:rPr>
          <w:t xml:space="preserve"> </w:t>
        </w:r>
      </w:ins>
      <w:ins w:id="594" w:author="Mediatek" w:date="2025-04-18T21:34:00Z">
        <w:r>
          <w:rPr>
            <w:noProof/>
          </w:rPr>
          <w:t xml:space="preserve">at the </w:t>
        </w:r>
      </w:ins>
      <w:ins w:id="595"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RTT</w:t>
        </w:r>
      </w:ins>
      <w:ins w:id="596" w:author="Mediatek" w:date="2025-05-29T19:11:00Z">
        <w:r w:rsidR="0093702E">
          <w:t>.</w:t>
        </w:r>
      </w:ins>
    </w:p>
    <w:p w14:paraId="045E419D" w14:textId="77777777" w:rsidR="0031401B" w:rsidRDefault="0031401B" w:rsidP="0031401B">
      <w:pPr>
        <w:rPr>
          <w:ins w:id="597" w:author="Mediatek" w:date="2025-05-06T19:53:00Z"/>
          <w:iCs/>
          <w:noProof/>
          <w:color w:val="FF0000"/>
          <w:lang w:eastAsia="zh-CN"/>
        </w:rPr>
      </w:pPr>
      <w:ins w:id="598"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599" w:author="Mediatek" w:date="2025-05-30T11:08:00Z"/>
          <w:iCs/>
          <w:noProof/>
          <w:color w:val="FF0000"/>
          <w:lang w:eastAsia="zh-CN"/>
        </w:rPr>
      </w:pPr>
      <w:ins w:id="600"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601" w:author="Mediatek" w:date="2025-04-18T21:58:00Z">
        <w:r w:rsidRPr="00B80DFF">
          <w:rPr>
            <w:rFonts w:hint="eastAsia"/>
            <w:iCs/>
            <w:noProof/>
            <w:color w:val="FF0000"/>
            <w:lang w:eastAsia="zh-CN"/>
          </w:rPr>
          <w:t xml:space="preserve"> FFS processing time is needed</w:t>
        </w:r>
      </w:ins>
      <w:ins w:id="602"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603" w:author="Mediatek" w:date="2025-04-21T17:01:00Z"/>
          <w:noProof/>
          <w:color w:val="FF0000"/>
          <w:lang w:eastAsia="zh-CN"/>
        </w:rPr>
      </w:pPr>
      <w:ins w:id="604"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605" w:author="Mediatek" w:date="2025-05-30T19:10:00Z">
        <w:r w:rsidR="00A43780" w:rsidRPr="00A43780">
          <w:rPr>
            <w:noProof/>
          </w:rPr>
          <w:t>.</w:t>
        </w:r>
      </w:ins>
    </w:p>
    <w:p w14:paraId="56F71E45" w14:textId="073AE4EC" w:rsidR="008503C0" w:rsidRDefault="0024777D" w:rsidP="0024777D">
      <w:pPr>
        <w:pStyle w:val="B1"/>
        <w:rPr>
          <w:ins w:id="606" w:author="Mediatek" w:date="2025-04-18T23:30:00Z"/>
          <w:noProof/>
        </w:rPr>
      </w:pPr>
      <w:ins w:id="607" w:author="Mediatek" w:date="2025-05-30T11:08:00Z">
        <w:r>
          <w:rPr>
            <w:noProof/>
          </w:rPr>
          <w:t>-</w:t>
        </w:r>
        <w:r>
          <w:rPr>
            <w:noProof/>
          </w:rPr>
          <w:tab/>
          <w:t>i</w:t>
        </w:r>
      </w:ins>
      <w:ins w:id="608" w:author="Mediatek" w:date="2025-04-18T23:15:00Z">
        <w:r w:rsidR="008503C0">
          <w:rPr>
            <w:noProof/>
          </w:rPr>
          <w:t>f notification of a reception of a PDCCH transmission is received from lower layers</w:t>
        </w:r>
      </w:ins>
      <w:ins w:id="609" w:author="Mediatek" w:date="2025-05-30T11:11:00Z">
        <w:r>
          <w:rPr>
            <w:noProof/>
          </w:rPr>
          <w:t>; and</w:t>
        </w:r>
      </w:ins>
    </w:p>
    <w:p w14:paraId="5FF38CAE" w14:textId="6A7AEA7E" w:rsidR="008503C0" w:rsidRDefault="008503C0" w:rsidP="00BF7FBD">
      <w:pPr>
        <w:pStyle w:val="B1"/>
        <w:rPr>
          <w:ins w:id="610" w:author="Mediatek" w:date="2025-05-29T15:40:00Z"/>
          <w:noProof/>
        </w:rPr>
      </w:pPr>
      <w:ins w:id="611" w:author="Mediatek" w:date="2025-04-18T23:32:00Z">
        <w:r>
          <w:rPr>
            <w:noProof/>
          </w:rPr>
          <w:t>-</w:t>
        </w:r>
        <w:r>
          <w:rPr>
            <w:noProof/>
          </w:rPr>
          <w:tab/>
          <w:t xml:space="preserve">if the </w:t>
        </w:r>
      </w:ins>
      <w:ins w:id="612" w:author="Mediatek" w:date="2025-05-29T16:31:00Z">
        <w:r w:rsidR="00662AC7">
          <w:rPr>
            <w:noProof/>
          </w:rPr>
          <w:t>CB-Msg4</w:t>
        </w:r>
      </w:ins>
      <w:ins w:id="613" w:author="Mediatek" w:date="2025-04-18T23:32:00Z">
        <w:r>
          <w:rPr>
            <w:noProof/>
          </w:rPr>
          <w:t xml:space="preserve"> is successfully decoded:</w:t>
        </w:r>
      </w:ins>
    </w:p>
    <w:p w14:paraId="73D2C432" w14:textId="4CF1BDEA" w:rsidR="00533FE5" w:rsidRDefault="00533FE5" w:rsidP="00533FE5">
      <w:pPr>
        <w:pStyle w:val="B2"/>
        <w:rPr>
          <w:ins w:id="614" w:author="Mediatek" w:date="2025-05-29T15:40:00Z"/>
          <w:noProof/>
        </w:rPr>
      </w:pPr>
      <w:ins w:id="615" w:author="Mediatek" w:date="2025-05-29T15:40:00Z">
        <w:r>
          <w:rPr>
            <w:noProof/>
          </w:rPr>
          <w:t>-</w:t>
        </w:r>
        <w:r>
          <w:rPr>
            <w:noProof/>
          </w:rPr>
          <w:tab/>
          <w:t xml:space="preserve">if the </w:t>
        </w:r>
      </w:ins>
      <w:ins w:id="616" w:author="Mediatek" w:date="2025-05-29T16:24:00Z">
        <w:r w:rsidR="00662AC7">
          <w:rPr>
            <w:noProof/>
          </w:rPr>
          <w:t>CB-Msg4</w:t>
        </w:r>
      </w:ins>
      <w:ins w:id="617" w:author="Mediatek" w:date="2025-05-29T15:40:00Z">
        <w:r>
          <w:rPr>
            <w:noProof/>
          </w:rPr>
          <w:t xml:space="preserve"> contains a </w:t>
        </w:r>
      </w:ins>
      <w:ins w:id="618" w:author="Mediatek" w:date="2025-05-29T15:46:00Z">
        <w:r w:rsidR="00662AC7">
          <w:rPr>
            <w:noProof/>
          </w:rPr>
          <w:t xml:space="preserve">CB </w:t>
        </w:r>
      </w:ins>
      <w:ins w:id="619" w:author="Mediatek" w:date="2025-05-29T15:40:00Z">
        <w:r>
          <w:rPr>
            <w:noProof/>
          </w:rPr>
          <w:t>Backoff Indicator subheader:</w:t>
        </w:r>
      </w:ins>
    </w:p>
    <w:p w14:paraId="77BDB25D" w14:textId="17180E6A" w:rsidR="00533FE5" w:rsidRDefault="00533FE5" w:rsidP="00533FE5">
      <w:pPr>
        <w:pStyle w:val="B3"/>
        <w:rPr>
          <w:ins w:id="620" w:author="Mediatek" w:date="2025-05-29T15:40:00Z"/>
          <w:noProof/>
        </w:rPr>
      </w:pPr>
      <w:ins w:id="621" w:author="Mediatek" w:date="2025-05-29T15:40:00Z">
        <w:r>
          <w:rPr>
            <w:noProof/>
          </w:rPr>
          <w:t>-</w:t>
        </w:r>
        <w:r>
          <w:rPr>
            <w:noProof/>
          </w:rPr>
          <w:tab/>
          <w:t xml:space="preserve">set the </w:t>
        </w:r>
      </w:ins>
      <w:ins w:id="622" w:author="Mediatek" w:date="2025-05-29T15:44:00Z">
        <w:r>
          <w:rPr>
            <w:noProof/>
          </w:rPr>
          <w:t xml:space="preserve">CB-Msg3-EDT </w:t>
        </w:r>
      </w:ins>
      <w:ins w:id="623" w:author="Mediatek" w:date="2025-05-29T15:40:00Z">
        <w:r>
          <w:rPr>
            <w:noProof/>
          </w:rPr>
          <w:t xml:space="preserve">backoff parameter value as indicated by the BI field of the </w:t>
        </w:r>
      </w:ins>
      <w:ins w:id="624" w:author="Mediatek" w:date="2025-05-29T15:46:00Z">
        <w:r w:rsidR="00662AC7">
          <w:rPr>
            <w:noProof/>
          </w:rPr>
          <w:t xml:space="preserve">CB </w:t>
        </w:r>
      </w:ins>
      <w:ins w:id="625" w:author="Mediatek" w:date="2025-05-29T15:40:00Z">
        <w:r>
          <w:rPr>
            <w:noProof/>
          </w:rPr>
          <w:t xml:space="preserve">Backoff Indicator subheader and Table 7.2-1, </w:t>
        </w:r>
        <w:r>
          <w:t>except for NB-IoT where the value from Table 7.2-2 is used</w:t>
        </w:r>
        <w:r>
          <w:rPr>
            <w:noProof/>
          </w:rPr>
          <w:t>.</w:t>
        </w:r>
      </w:ins>
    </w:p>
    <w:p w14:paraId="437091E5" w14:textId="74420823" w:rsidR="00533FE5" w:rsidRDefault="00533FE5" w:rsidP="00533FE5">
      <w:pPr>
        <w:pStyle w:val="B2"/>
        <w:rPr>
          <w:ins w:id="626" w:author="Mediatek" w:date="2025-05-29T15:40:00Z"/>
          <w:noProof/>
        </w:rPr>
      </w:pPr>
      <w:ins w:id="627" w:author="Mediatek" w:date="2025-05-29T15:40:00Z">
        <w:r>
          <w:rPr>
            <w:noProof/>
          </w:rPr>
          <w:t>-</w:t>
        </w:r>
        <w:r>
          <w:rPr>
            <w:noProof/>
          </w:rPr>
          <w:tab/>
          <w:t xml:space="preserve">else, set the </w:t>
        </w:r>
      </w:ins>
      <w:ins w:id="628" w:author="Mediatek" w:date="2025-05-29T15:43:00Z">
        <w:r>
          <w:rPr>
            <w:noProof/>
          </w:rPr>
          <w:t xml:space="preserve">CB-Msg3-EDT </w:t>
        </w:r>
      </w:ins>
      <w:ins w:id="629" w:author="Mediatek" w:date="2025-05-29T15:40:00Z">
        <w:r>
          <w:rPr>
            <w:noProof/>
          </w:rPr>
          <w:t>backoff parameter value to 0 ms.</w:t>
        </w:r>
      </w:ins>
    </w:p>
    <w:p w14:paraId="1A816096" w14:textId="299D5538" w:rsidR="008503C0" w:rsidRDefault="008503C0" w:rsidP="00BF7FBD">
      <w:pPr>
        <w:pStyle w:val="B2"/>
        <w:rPr>
          <w:ins w:id="630" w:author="Mediatek" w:date="2025-04-18T23:36:00Z"/>
          <w:noProof/>
        </w:rPr>
      </w:pPr>
      <w:ins w:id="631" w:author="Mediatek" w:date="2025-04-18T23:32:00Z">
        <w:r>
          <w:rPr>
            <w:noProof/>
          </w:rPr>
          <w:t>-</w:t>
        </w:r>
        <w:r>
          <w:rPr>
            <w:noProof/>
          </w:rPr>
          <w:tab/>
          <w:t xml:space="preserve">if the </w:t>
        </w:r>
      </w:ins>
      <w:ins w:id="632" w:author="Mediatek" w:date="2025-05-29T16:27:00Z">
        <w:r w:rsidR="00662AC7">
          <w:rPr>
            <w:noProof/>
          </w:rPr>
          <w:t>CB-Msg4</w:t>
        </w:r>
      </w:ins>
      <w:ins w:id="633" w:author="Mediatek" w:date="2025-04-18T23:32:00Z">
        <w:r>
          <w:rPr>
            <w:noProof/>
          </w:rPr>
          <w:t xml:space="preserve"> contains </w:t>
        </w:r>
      </w:ins>
      <w:ins w:id="634" w:author="Mediatek" w:date="2025-05-06T19:53:00Z">
        <w:r w:rsidR="0031401B">
          <w:rPr>
            <w:noProof/>
          </w:rPr>
          <w:t xml:space="preserve">one or more </w:t>
        </w:r>
      </w:ins>
      <w:ins w:id="635" w:author="Mediatek" w:date="2025-05-29T16:28:00Z">
        <w:r w:rsidR="00662AC7">
          <w:rPr>
            <w:noProof/>
          </w:rPr>
          <w:t xml:space="preserve">MAC </w:t>
        </w:r>
      </w:ins>
      <w:ins w:id="636" w:author="Mediatek" w:date="2025-05-29T16:27:00Z">
        <w:r w:rsidR="00662AC7">
          <w:rPr>
            <w:noProof/>
          </w:rPr>
          <w:t>C</w:t>
        </w:r>
      </w:ins>
      <w:ins w:id="637" w:author="Mediatek" w:date="2025-07-04T16:14:00Z">
        <w:r w:rsidR="00A95AA3">
          <w:rPr>
            <w:noProof/>
          </w:rPr>
          <w:t>M</w:t>
        </w:r>
      </w:ins>
      <w:ins w:id="638" w:author="Mediatek" w:date="2025-07-04T11:21:00Z">
        <w:r w:rsidR="002C10B4">
          <w:rPr>
            <w:noProof/>
          </w:rPr>
          <w:t>R</w:t>
        </w:r>
      </w:ins>
      <w:ins w:id="639" w:author="Mediatek" w:date="2025-05-29T16:27:00Z">
        <w:r w:rsidR="00662AC7">
          <w:rPr>
            <w:noProof/>
          </w:rPr>
          <w:t>s</w:t>
        </w:r>
      </w:ins>
      <w:ins w:id="640" w:author="Mediatek" w:date="2025-04-18T23:32:00Z">
        <w:r>
          <w:rPr>
            <w:noProof/>
          </w:rPr>
          <w:t>; and</w:t>
        </w:r>
      </w:ins>
    </w:p>
    <w:p w14:paraId="383C51EA" w14:textId="21E42416" w:rsidR="00F138BF" w:rsidRDefault="008503C0" w:rsidP="00BF7FBD">
      <w:pPr>
        <w:pStyle w:val="B2"/>
        <w:rPr>
          <w:ins w:id="641" w:author="Mediatek" w:date="2025-05-29T19:15:00Z"/>
          <w:noProof/>
        </w:rPr>
      </w:pPr>
      <w:ins w:id="642" w:author="Mediatek" w:date="2025-04-18T23:32:00Z">
        <w:r w:rsidRPr="00C83AFB">
          <w:rPr>
            <w:noProof/>
          </w:rPr>
          <w:t>-</w:t>
        </w:r>
        <w:r w:rsidRPr="00C83AFB">
          <w:rPr>
            <w:noProof/>
          </w:rPr>
          <w:tab/>
          <w:t>if the</w:t>
        </w:r>
      </w:ins>
      <w:ins w:id="643" w:author="Mediatek" w:date="2025-04-18T23:35:00Z">
        <w:r w:rsidRPr="00C83AFB">
          <w:rPr>
            <w:noProof/>
          </w:rPr>
          <w:t>re is</w:t>
        </w:r>
      </w:ins>
      <w:ins w:id="644" w:author="Mediatek" w:date="2025-04-18T23:36:00Z">
        <w:r w:rsidRPr="00C83AFB">
          <w:rPr>
            <w:noProof/>
          </w:rPr>
          <w:t xml:space="preserve"> a</w:t>
        </w:r>
      </w:ins>
      <w:ins w:id="645" w:author="Mediatek" w:date="2025-04-18T23:32:00Z">
        <w:r w:rsidRPr="00C83AFB">
          <w:rPr>
            <w:noProof/>
          </w:rPr>
          <w:t xml:space="preserve"> UE Contention Resolution Identity</w:t>
        </w:r>
      </w:ins>
      <w:ins w:id="646" w:author="Mediatek" w:date="2025-04-18T23:36:00Z">
        <w:r w:rsidRPr="00C83AFB">
          <w:rPr>
            <w:noProof/>
          </w:rPr>
          <w:t xml:space="preserve"> in </w:t>
        </w:r>
      </w:ins>
      <w:ins w:id="647" w:author="Mediatek" w:date="2025-05-29T16:27:00Z">
        <w:r w:rsidR="00662AC7">
          <w:rPr>
            <w:noProof/>
          </w:rPr>
          <w:t>a</w:t>
        </w:r>
      </w:ins>
      <w:ins w:id="648" w:author="Mediatek" w:date="2025-05-29T16:28:00Z">
        <w:r w:rsidR="00662AC7">
          <w:rPr>
            <w:noProof/>
          </w:rPr>
          <w:t xml:space="preserve"> MAC</w:t>
        </w:r>
      </w:ins>
      <w:ins w:id="649" w:author="Mediatek" w:date="2025-04-21T16:24:00Z">
        <w:r w:rsidR="00BF7FBD" w:rsidRPr="00C83AFB">
          <w:rPr>
            <w:noProof/>
          </w:rPr>
          <w:t xml:space="preserve"> </w:t>
        </w:r>
      </w:ins>
      <w:ins w:id="650" w:author="Mediatek" w:date="2025-05-29T16:27:00Z">
        <w:r w:rsidR="00662AC7">
          <w:rPr>
            <w:noProof/>
          </w:rPr>
          <w:t>C</w:t>
        </w:r>
      </w:ins>
      <w:ins w:id="651" w:author="Mediatek" w:date="2025-07-04T16:14:00Z">
        <w:r w:rsidR="00A95AA3">
          <w:rPr>
            <w:noProof/>
          </w:rPr>
          <w:t>M</w:t>
        </w:r>
      </w:ins>
      <w:ins w:id="652" w:author="Mediatek" w:date="2025-05-29T16:27:00Z">
        <w:r w:rsidR="00662AC7">
          <w:rPr>
            <w:noProof/>
          </w:rPr>
          <w:t>R</w:t>
        </w:r>
      </w:ins>
      <w:ins w:id="653" w:author="Mediatek" w:date="2025-04-18T23:36:00Z">
        <w:r w:rsidRPr="00C83AFB">
          <w:rPr>
            <w:noProof/>
          </w:rPr>
          <w:t xml:space="preserve"> </w:t>
        </w:r>
      </w:ins>
      <w:ins w:id="654" w:author="Mediatek" w:date="2025-04-21T16:25:00Z">
        <w:r w:rsidR="00BF7FBD" w:rsidRPr="00C83AFB">
          <w:rPr>
            <w:noProof/>
            <w:lang w:val="en-US" w:eastAsia="zh-CN"/>
          </w:rPr>
          <w:t xml:space="preserve">that </w:t>
        </w:r>
      </w:ins>
      <w:ins w:id="655" w:author="Mediatek" w:date="2025-04-18T23:32:00Z">
        <w:r w:rsidRPr="00C83AFB">
          <w:rPr>
            <w:noProof/>
          </w:rPr>
          <w:t xml:space="preserve">matches the 48 first bits of the CCCH SDU transmitted in </w:t>
        </w:r>
      </w:ins>
      <w:ins w:id="656" w:author="Mediatek" w:date="2025-04-18T23:37:00Z">
        <w:r w:rsidRPr="00C83AFB">
          <w:rPr>
            <w:noProof/>
          </w:rPr>
          <w:t>CB-</w:t>
        </w:r>
      </w:ins>
      <w:ins w:id="657" w:author="Mediatek" w:date="2025-04-18T23:32:00Z">
        <w:r w:rsidRPr="00C83AFB">
          <w:rPr>
            <w:noProof/>
          </w:rPr>
          <w:t>Msg3</w:t>
        </w:r>
      </w:ins>
      <w:ins w:id="658" w:author="Mediatek" w:date="2025-04-18T23:37:00Z">
        <w:r w:rsidRPr="00C83AFB">
          <w:rPr>
            <w:noProof/>
          </w:rPr>
          <w:t>(s)</w:t>
        </w:r>
      </w:ins>
      <w:ins w:id="659" w:author="Mediatek" w:date="2025-04-18T23:32:00Z">
        <w:r w:rsidRPr="00C83AFB">
          <w:rPr>
            <w:noProof/>
          </w:rPr>
          <w:t>:</w:t>
        </w:r>
      </w:ins>
    </w:p>
    <w:p w14:paraId="791609DD" w14:textId="3F1E1C6A" w:rsidR="00C4757B" w:rsidRPr="0063036F" w:rsidRDefault="0093702E" w:rsidP="0093702E">
      <w:pPr>
        <w:pStyle w:val="B3"/>
        <w:rPr>
          <w:ins w:id="660" w:author="Mediatek" w:date="2025-05-30T16:43:00Z"/>
          <w:noProof/>
        </w:rPr>
      </w:pPr>
      <w:ins w:id="661" w:author="Mediatek" w:date="2025-05-29T19:17:00Z">
        <w:r>
          <w:rPr>
            <w:noProof/>
          </w:rPr>
          <w:t>-</w:t>
        </w:r>
        <w:r>
          <w:rPr>
            <w:noProof/>
          </w:rPr>
          <w:tab/>
        </w:r>
      </w:ins>
      <w:ins w:id="662" w:author="Mediatek" w:date="2025-05-29T19:16:00Z">
        <w:r>
          <w:rPr>
            <w:noProof/>
          </w:rPr>
          <w:t>c</w:t>
        </w:r>
      </w:ins>
      <w:ins w:id="663" w:author="Mediatek" w:date="2025-05-29T18:26:00Z">
        <w:r w:rsidR="00C4757B">
          <w:rPr>
            <w:noProof/>
          </w:rPr>
          <w:t xml:space="preserve">onsider </w:t>
        </w:r>
      </w:ins>
      <w:ins w:id="664" w:author="Mediatek" w:date="2025-05-29T19:16:00Z">
        <w:r>
          <w:rPr>
            <w:noProof/>
          </w:rPr>
          <w:t>Contention Resolution successful</w:t>
        </w:r>
      </w:ins>
      <w:ins w:id="665"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666" w:author="Mediatek" w:date="2025-07-04T09:58:00Z">
        <w:r w:rsidR="007F378F">
          <w:rPr>
            <w:rFonts w:ascii="TimesNewRomanPSMT" w:hAnsi="TimesNewRomanPSMT" w:hint="eastAsia"/>
            <w:color w:val="000000"/>
            <w:lang w:eastAsia="zh-CN"/>
          </w:rPr>
          <w:t xml:space="preserve"> </w:t>
        </w:r>
      </w:ins>
      <w:ins w:id="667" w:author="Mediatek" w:date="2025-07-04T09:40:00Z">
        <w:r w:rsidR="007F378F" w:rsidRPr="007F378F">
          <w:rPr>
            <w:rFonts w:ascii="TimesNewRomanPSMT" w:hAnsi="TimesNewRomanPSMT"/>
            <w:color w:val="000000"/>
          </w:rPr>
          <w:t>PDU</w:t>
        </w:r>
      </w:ins>
      <w:ins w:id="668" w:author="Mediatek" w:date="2025-06-10T10:37:00Z">
        <w:r w:rsidR="0063036F">
          <w:rPr>
            <w:noProof/>
          </w:rPr>
          <w:t>;</w:t>
        </w:r>
      </w:ins>
    </w:p>
    <w:p w14:paraId="08F5EC43" w14:textId="2F8273F0" w:rsidR="00AC22BC" w:rsidRDefault="00AC22BC" w:rsidP="00AC22BC">
      <w:pPr>
        <w:pStyle w:val="B3"/>
        <w:rPr>
          <w:ins w:id="669" w:author="Mediatek" w:date="2025-05-30T16:43:00Z"/>
          <w:noProof/>
        </w:rPr>
      </w:pPr>
      <w:ins w:id="670" w:author="Mediatek" w:date="2025-05-30T16:43:00Z">
        <w:r>
          <w:rPr>
            <w:noProof/>
          </w:rPr>
          <w:t>-</w:t>
        </w:r>
        <w:r>
          <w:rPr>
            <w:noProof/>
          </w:rPr>
          <w:tab/>
          <w:t>discard the CB-RNTI</w:t>
        </w:r>
      </w:ins>
      <w:ins w:id="671" w:author="Mediatek" w:date="2025-06-10T10:37:00Z">
        <w:r w:rsidR="0063036F">
          <w:rPr>
            <w:noProof/>
          </w:rPr>
          <w:t>;</w:t>
        </w:r>
      </w:ins>
    </w:p>
    <w:p w14:paraId="37DD6EAA" w14:textId="77777777" w:rsidR="006D03AC" w:rsidRDefault="006D03AC" w:rsidP="006D03AC">
      <w:pPr>
        <w:pStyle w:val="B3"/>
        <w:rPr>
          <w:ins w:id="672" w:author="Mediatek" w:date="2025-06-10T10:37:00Z"/>
          <w:noProof/>
        </w:rPr>
      </w:pPr>
      <w:ins w:id="673"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674" w:author="Mediatek" w:date="2025-05-30T16:44:00Z"/>
          <w:noProof/>
        </w:rPr>
      </w:pPr>
      <w:ins w:id="675"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676" w:author="Mediatek" w:date="2025-05-29T16:23:00Z"/>
          <w:noProof/>
        </w:rPr>
      </w:pPr>
      <w:ins w:id="677" w:author="Mediatek" w:date="2025-05-29T16:23:00Z">
        <w:r>
          <w:rPr>
            <w:noProof/>
          </w:rPr>
          <w:t>-</w:t>
        </w:r>
        <w:r>
          <w:rPr>
            <w:noProof/>
          </w:rPr>
          <w:tab/>
          <w:t>if the corresponding C</w:t>
        </w:r>
      </w:ins>
      <w:ins w:id="678" w:author="Mediatek" w:date="2025-07-04T16:15:00Z">
        <w:r w:rsidR="00A95AA3">
          <w:rPr>
            <w:noProof/>
          </w:rPr>
          <w:t>M</w:t>
        </w:r>
      </w:ins>
      <w:ins w:id="679" w:author="Mediatek" w:date="2025-05-29T16:32:00Z">
        <w:r w:rsidR="0075520D">
          <w:rPr>
            <w:noProof/>
          </w:rPr>
          <w:t>R contains a</w:t>
        </w:r>
      </w:ins>
      <w:ins w:id="680" w:author="Mediatek" w:date="2025-05-29T16:33:00Z">
        <w:r w:rsidR="0075520D">
          <w:rPr>
            <w:noProof/>
          </w:rPr>
          <w:t xml:space="preserve"> Timing Advance Command field:</w:t>
        </w:r>
      </w:ins>
    </w:p>
    <w:p w14:paraId="34611316" w14:textId="76CDF226" w:rsidR="00662AC7" w:rsidRDefault="00662AC7" w:rsidP="0075520D">
      <w:pPr>
        <w:pStyle w:val="B4"/>
        <w:rPr>
          <w:ins w:id="681" w:author="Mediatek" w:date="2025-05-29T15:49:00Z"/>
        </w:rPr>
      </w:pPr>
      <w:ins w:id="682" w:author="Mediatek" w:date="2025-05-29T16:23:00Z">
        <w:r>
          <w:rPr>
            <w:noProof/>
          </w:rPr>
          <w:t>-</w:t>
        </w:r>
        <w:r>
          <w:rPr>
            <w:noProof/>
          </w:rPr>
          <w:tab/>
        </w:r>
      </w:ins>
      <w:ins w:id="683" w:author="Mediatek" w:date="2025-05-29T15:49:00Z">
        <w:r w:rsidRPr="00662AC7">
          <w:t>process the received Timing Advance Command</w:t>
        </w:r>
        <w:r>
          <w:t xml:space="preserve"> </w:t>
        </w:r>
        <w:r w:rsidRPr="00662AC7">
          <w:t>(see clause 5.2)</w:t>
        </w:r>
      </w:ins>
      <w:ins w:id="684" w:author="Mediatek" w:date="2025-05-29T16:33:00Z">
        <w:r w:rsidR="0075520D">
          <w:t>.</w:t>
        </w:r>
      </w:ins>
    </w:p>
    <w:p w14:paraId="37FE1E94" w14:textId="33BE93B1" w:rsidR="00FA15BE" w:rsidRDefault="00FA15BE" w:rsidP="00FA15BE">
      <w:pPr>
        <w:pStyle w:val="B3"/>
        <w:rPr>
          <w:ins w:id="685" w:author="Mediatek" w:date="2025-05-29T19:22:00Z"/>
          <w:noProof/>
        </w:rPr>
      </w:pPr>
      <w:ins w:id="686" w:author="Mediatek" w:date="2025-05-29T19:22:00Z">
        <w:r>
          <w:rPr>
            <w:noProof/>
          </w:rPr>
          <w:t>-</w:t>
        </w:r>
        <w:r>
          <w:rPr>
            <w:noProof/>
          </w:rPr>
          <w:tab/>
          <w:t>if the corresponding C</w:t>
        </w:r>
      </w:ins>
      <w:ins w:id="687" w:author="Mediatek" w:date="2025-07-04T16:15:00Z">
        <w:r w:rsidR="00A95AA3">
          <w:rPr>
            <w:noProof/>
          </w:rPr>
          <w:t>M</w:t>
        </w:r>
      </w:ins>
      <w:ins w:id="688" w:author="Mediatek" w:date="2025-05-29T19:22:00Z">
        <w:r>
          <w:rPr>
            <w:noProof/>
          </w:rPr>
          <w:t>R contains a C-RNTI field:</w:t>
        </w:r>
      </w:ins>
    </w:p>
    <w:p w14:paraId="010FB18F" w14:textId="23403139" w:rsidR="00857D06" w:rsidDel="0024777D" w:rsidRDefault="0024777D" w:rsidP="00297C19">
      <w:pPr>
        <w:pStyle w:val="B4"/>
        <w:rPr>
          <w:del w:id="689" w:author="Mediatek" w:date="2025-05-29T18:26:00Z"/>
          <w:noProof/>
        </w:rPr>
      </w:pPr>
      <w:ins w:id="690" w:author="Mediatek" w:date="2025-05-30T11:14:00Z">
        <w:r>
          <w:rPr>
            <w:noProof/>
          </w:rPr>
          <w:t>-</w:t>
        </w:r>
        <w:r>
          <w:rPr>
            <w:noProof/>
          </w:rPr>
          <w:tab/>
        </w:r>
      </w:ins>
      <w:ins w:id="691" w:author="Mediatek" w:date="2025-05-30T14:59:00Z">
        <w:r>
          <w:rPr>
            <w:noProof/>
          </w:rPr>
          <w:t>set the C-RNTI</w:t>
        </w:r>
      </w:ins>
      <w:ins w:id="692" w:author="Mediatek" w:date="2025-07-04T11:25:00Z">
        <w:r w:rsidR="005F0348">
          <w:rPr>
            <w:noProof/>
          </w:rPr>
          <w:t xml:space="preserve"> to the C-RNTI field</w:t>
        </w:r>
      </w:ins>
      <w:ins w:id="693" w:author="Mediatek" w:date="2025-05-30T15:11:00Z">
        <w:r>
          <w:rPr>
            <w:noProof/>
          </w:rPr>
          <w:t>.</w:t>
        </w:r>
      </w:ins>
    </w:p>
    <w:p w14:paraId="5E776024" w14:textId="2D7C1849" w:rsidR="0031401B" w:rsidRDefault="0031401B" w:rsidP="00297C19">
      <w:pPr>
        <w:pStyle w:val="B3"/>
        <w:rPr>
          <w:ins w:id="694" w:author="Mediatek" w:date="2025-05-30T19:27:00Z"/>
          <w:rStyle w:val="cf01"/>
          <w:rFonts w:ascii="Times New Roman" w:eastAsia="宋体" w:hAnsi="Times New Roman" w:hint="default"/>
          <w:sz w:val="20"/>
          <w:szCs w:val="20"/>
        </w:rPr>
      </w:pPr>
      <w:ins w:id="695" w:author="Mediatek" w:date="2025-05-06T19:53:00Z">
        <w:r w:rsidRPr="0031401B">
          <w:rPr>
            <w:rStyle w:val="cf01"/>
            <w:rFonts w:ascii="Times New Roman" w:eastAsia="宋体" w:hAnsi="Times New Roman" w:hint="default"/>
            <w:sz w:val="20"/>
            <w:szCs w:val="20"/>
          </w:rPr>
          <w:t>-</w:t>
        </w:r>
        <w:r w:rsidRPr="0031401B">
          <w:tab/>
        </w:r>
        <w:r w:rsidRPr="0031401B">
          <w:rPr>
            <w:rStyle w:val="cf01"/>
            <w:rFonts w:ascii="Times New Roman" w:eastAsia="宋体" w:hAnsi="Times New Roman" w:hint="default"/>
            <w:sz w:val="20"/>
            <w:szCs w:val="20"/>
          </w:rPr>
          <w:t>consider this CB-</w:t>
        </w:r>
      </w:ins>
      <w:ins w:id="696" w:author="Mediatek" w:date="2025-05-28T15:59:00Z">
        <w:r w:rsidR="00155828">
          <w:rPr>
            <w:rStyle w:val="cf01"/>
            <w:rFonts w:ascii="Times New Roman" w:eastAsia="宋体" w:hAnsi="Times New Roman" w:hint="default"/>
            <w:sz w:val="20"/>
            <w:szCs w:val="20"/>
          </w:rPr>
          <w:t>M</w:t>
        </w:r>
      </w:ins>
      <w:ins w:id="697" w:author="Mediatek" w:date="2025-05-06T19:53:00Z">
        <w:r w:rsidRPr="0031401B">
          <w:rPr>
            <w:rStyle w:val="cf01"/>
            <w:rFonts w:ascii="Times New Roman" w:eastAsia="宋体" w:hAnsi="Times New Roman" w:hint="default"/>
            <w:sz w:val="20"/>
            <w:szCs w:val="20"/>
          </w:rPr>
          <w:t>sg3</w:t>
        </w:r>
      </w:ins>
      <w:ins w:id="698" w:author="Mediatek" w:date="2025-05-30T16:45:00Z">
        <w:r w:rsidR="00297C19">
          <w:rPr>
            <w:rStyle w:val="cf01"/>
            <w:rFonts w:ascii="Times New Roman" w:eastAsia="宋体" w:hAnsi="Times New Roman" w:hint="default"/>
            <w:sz w:val="20"/>
            <w:szCs w:val="20"/>
          </w:rPr>
          <w:t xml:space="preserve">-EDT </w:t>
        </w:r>
      </w:ins>
      <w:ins w:id="699" w:author="Mediatek" w:date="2025-05-30T16:46:00Z">
        <w:r w:rsidR="00885A66">
          <w:rPr>
            <w:rStyle w:val="cf01"/>
            <w:rFonts w:ascii="Times New Roman" w:eastAsia="宋体" w:hAnsi="Times New Roman" w:hint="default"/>
            <w:sz w:val="20"/>
            <w:szCs w:val="20"/>
          </w:rPr>
          <w:t xml:space="preserve">procedure </w:t>
        </w:r>
      </w:ins>
      <w:ins w:id="700" w:author="Mediatek" w:date="2025-05-06T19:53:00Z">
        <w:r w:rsidRPr="0031401B">
          <w:rPr>
            <w:rStyle w:val="cf01"/>
            <w:rFonts w:ascii="Times New Roman" w:eastAsia="宋体" w:hAnsi="Times New Roman" w:hint="default"/>
            <w:sz w:val="20"/>
            <w:szCs w:val="20"/>
          </w:rPr>
          <w:t xml:space="preserve">successfully </w:t>
        </w:r>
      </w:ins>
      <w:ins w:id="701" w:author="Mediatek" w:date="2025-05-28T15:59:00Z">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ins>
      <w:ins w:id="702" w:author="Mediatek" w:date="2025-06-10T10:38:00Z">
        <w:r w:rsidR="0063036F">
          <w:rPr>
            <w:rStyle w:val="cf01"/>
            <w:rFonts w:ascii="Times New Roman" w:eastAsia="宋体" w:hAnsi="Times New Roman" w:hint="default"/>
            <w:sz w:val="20"/>
            <w:szCs w:val="20"/>
          </w:rPr>
          <w:t>;</w:t>
        </w:r>
      </w:ins>
    </w:p>
    <w:p w14:paraId="36A7CE05" w14:textId="1F93B414" w:rsidR="00F878AA" w:rsidRPr="0031401B" w:rsidRDefault="00F878AA" w:rsidP="00F878AA">
      <w:pPr>
        <w:pStyle w:val="B3"/>
        <w:rPr>
          <w:ins w:id="703" w:author="Mediatek" w:date="2025-05-06T19:53:00Z"/>
          <w:noProof/>
        </w:rPr>
      </w:pPr>
      <w:ins w:id="704"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705" w:author="Mediatek" w:date="2025-05-30T19:06:00Z"/>
        </w:rPr>
      </w:pPr>
      <w:bookmarkStart w:id="706" w:name="OLE_LINK55"/>
      <w:ins w:id="707" w:author="Mediatek" w:date="2025-05-30T19:11:00Z">
        <w:r>
          <w:rPr>
            <w:rStyle w:val="cf01"/>
            <w:rFonts w:hint="default"/>
          </w:rPr>
          <w:t>-</w:t>
        </w:r>
        <w:r>
          <w:tab/>
        </w:r>
      </w:ins>
      <w:ins w:id="708"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709" w:author="Mediatek" w:date="2025-04-18T22:42:00Z"/>
          <w:noProof/>
        </w:rPr>
      </w:pPr>
      <w:ins w:id="710" w:author="Mediatek" w:date="2025-04-18T22:42:00Z">
        <w:r>
          <w:rPr>
            <w:noProof/>
          </w:rPr>
          <w:t>-</w:t>
        </w:r>
        <w:r>
          <w:rPr>
            <w:noProof/>
          </w:rPr>
          <w:tab/>
          <w:t>flush the HARQ buffer used</w:t>
        </w:r>
        <w:bookmarkStart w:id="711" w:name="OLE_LINK19"/>
        <w:r>
          <w:rPr>
            <w:noProof/>
          </w:rPr>
          <w:t xml:space="preserve"> for</w:t>
        </w:r>
        <w:bookmarkEnd w:id="711"/>
        <w:r>
          <w:rPr>
            <w:noProof/>
          </w:rPr>
          <w:t xml:space="preserve"> transmission of the MAC PDU in the Msg3 buffer;</w:t>
        </w:r>
      </w:ins>
    </w:p>
    <w:bookmarkEnd w:id="109"/>
    <w:bookmarkEnd w:id="110"/>
    <w:bookmarkEnd w:id="111"/>
    <w:bookmarkEnd w:id="112"/>
    <w:bookmarkEnd w:id="113"/>
    <w:bookmarkEnd w:id="114"/>
    <w:bookmarkEnd w:id="575"/>
    <w:bookmarkEnd w:id="706"/>
    <w:p w14:paraId="6DC3E1AB" w14:textId="41E81232" w:rsidR="00994838" w:rsidRDefault="00994838" w:rsidP="008F7C3F">
      <w:pPr>
        <w:pStyle w:val="B2"/>
        <w:rPr>
          <w:ins w:id="712" w:author="Mediatek" w:date="2025-04-18T22:44:00Z"/>
          <w:noProof/>
        </w:rPr>
      </w:pPr>
      <w:ins w:id="713" w:author="Mediatek" w:date="2025-04-18T22:44:00Z">
        <w:r>
          <w:rPr>
            <w:noProof/>
          </w:rPr>
          <w:t>-</w:t>
        </w:r>
        <w:r>
          <w:rPr>
            <w:noProof/>
          </w:rPr>
          <w:tab/>
        </w:r>
      </w:ins>
      <w:ins w:id="714" w:author="Mediatek" w:date="2025-04-18T22:43:00Z">
        <w:r>
          <w:rPr>
            <w:noProof/>
          </w:rPr>
          <w:t xml:space="preserve">increment </w:t>
        </w:r>
      </w:ins>
      <w:ins w:id="715" w:author="Mediatek" w:date="2025-04-18T22:44:00Z">
        <w:r>
          <w:rPr>
            <w:noProof/>
          </w:rPr>
          <w:t>CB_MSG3</w:t>
        </w:r>
      </w:ins>
      <w:ins w:id="716" w:author="Mediatek" w:date="2025-04-18T22:43:00Z">
        <w:r>
          <w:rPr>
            <w:noProof/>
          </w:rPr>
          <w:t>_TRANSMISSION_COUNTER</w:t>
        </w:r>
      </w:ins>
      <w:ins w:id="717" w:author="Mediatek" w:date="2025-04-18T22:44:00Z">
        <w:r>
          <w:rPr>
            <w:noProof/>
          </w:rPr>
          <w:t>_CE</w:t>
        </w:r>
      </w:ins>
      <w:ins w:id="718" w:author="Mediatek" w:date="2025-04-18T22:43:00Z">
        <w:r>
          <w:rPr>
            <w:noProof/>
          </w:rPr>
          <w:t xml:space="preserve"> by 1;</w:t>
        </w:r>
      </w:ins>
    </w:p>
    <w:p w14:paraId="78AD7E55" w14:textId="7689A53F" w:rsidR="00994838" w:rsidRDefault="00994838" w:rsidP="008F7C3F">
      <w:pPr>
        <w:pStyle w:val="B2"/>
        <w:rPr>
          <w:ins w:id="719" w:author="Mediatek" w:date="2025-04-18T22:44:00Z"/>
        </w:rPr>
      </w:pPr>
      <w:ins w:id="720" w:author="Mediatek" w:date="2025-04-18T22:44:00Z">
        <w:r>
          <w:rPr>
            <w:noProof/>
          </w:rPr>
          <w:t>-</w:t>
        </w:r>
        <w:r>
          <w:tab/>
          <w:t xml:space="preserve">if </w:t>
        </w:r>
      </w:ins>
      <w:ins w:id="721" w:author="Mediatek" w:date="2025-04-18T22:45:00Z">
        <w:r>
          <w:rPr>
            <w:noProof/>
          </w:rPr>
          <w:t xml:space="preserve">CB_MSG3_TRANSMISSION_COUNTER_CE </w:t>
        </w:r>
      </w:ins>
      <w:ins w:id="722" w:author="Mediatek" w:date="2025-04-18T22:44:00Z">
        <w:r>
          <w:t xml:space="preserve">= </w:t>
        </w:r>
      </w:ins>
      <w:ins w:id="723"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724" w:name="OLE_LINK13"/>
        <w:r>
          <w:rPr>
            <w:rFonts w:ascii="TimesNewRomanPS-ItalicMT" w:hAnsi="TimesNewRomanPS-ItalicMT"/>
            <w:i/>
            <w:iCs/>
            <w:color w:val="000000"/>
          </w:rPr>
          <w:t>AttemptCE</w:t>
        </w:r>
        <w:bookmarkEnd w:id="724"/>
        <w:r>
          <w:t xml:space="preserve"> </w:t>
        </w:r>
      </w:ins>
      <w:ins w:id="725" w:author="Mediatek" w:date="2025-04-18T22:42:00Z">
        <w:r w:rsidR="00B1545A">
          <w:rPr>
            <w:noProof/>
          </w:rPr>
          <w:t>for</w:t>
        </w:r>
      </w:ins>
      <w:ins w:id="726" w:author="Mediatek" w:date="2025-04-18T23:05:00Z">
        <w:r w:rsidR="00B1545A">
          <w:rPr>
            <w:noProof/>
          </w:rPr>
          <w:t xml:space="preserve"> </w:t>
        </w:r>
      </w:ins>
      <w:ins w:id="727" w:author="Mediatek" w:date="2025-04-22T23:00:00Z">
        <w:r w:rsidR="00B1545A" w:rsidRPr="00B1545A">
          <w:rPr>
            <w:noProof/>
          </w:rPr>
          <w:t>the</w:t>
        </w:r>
      </w:ins>
      <w:ins w:id="728" w:author="Mediatek" w:date="2025-04-18T23:05:00Z">
        <w:r w:rsidR="00B1545A" w:rsidRPr="00B1545A">
          <w:rPr>
            <w:noProof/>
          </w:rPr>
          <w:t xml:space="preserve"> </w:t>
        </w:r>
      </w:ins>
      <w:ins w:id="729" w:author="Mediatek" w:date="2025-04-18T22:18:00Z">
        <w:r w:rsidR="00B1545A">
          <w:rPr>
            <w:noProof/>
          </w:rPr>
          <w:t>corresponding enhanced coverage level</w:t>
        </w:r>
      </w:ins>
      <w:ins w:id="730" w:author="Mediatek" w:date="2025-04-22T23:00:00Z">
        <w:r w:rsidR="00B1545A">
          <w:rPr>
            <w:noProof/>
            <w:color w:val="FF0000"/>
          </w:rPr>
          <w:t xml:space="preserve"> </w:t>
        </w:r>
      </w:ins>
      <w:ins w:id="731" w:author="Mediatek" w:date="2025-04-18T22:44:00Z">
        <w:r>
          <w:t>+ 1:</w:t>
        </w:r>
      </w:ins>
    </w:p>
    <w:p w14:paraId="532810ED" w14:textId="634BBA74" w:rsidR="008F7C3F" w:rsidRDefault="008F7C3F" w:rsidP="008F7C3F">
      <w:pPr>
        <w:pStyle w:val="B3"/>
        <w:rPr>
          <w:ins w:id="732" w:author="Mediatek" w:date="2025-05-30T19:20:00Z"/>
          <w:noProof/>
        </w:rPr>
      </w:pPr>
      <w:ins w:id="733" w:author="Mediatek" w:date="2025-05-30T19:20:00Z">
        <w:r>
          <w:rPr>
            <w:noProof/>
          </w:rPr>
          <w:t>-</w:t>
        </w:r>
        <w:r>
          <w:rPr>
            <w:noProof/>
          </w:rPr>
          <w:tab/>
          <w:t>discard the CB-RNTI</w:t>
        </w:r>
      </w:ins>
      <w:ins w:id="734" w:author="Mediatek" w:date="2025-05-30T19:26:00Z">
        <w:r w:rsidR="005133E6">
          <w:rPr>
            <w:noProof/>
          </w:rPr>
          <w:t>;</w:t>
        </w:r>
      </w:ins>
    </w:p>
    <w:p w14:paraId="73461C7D" w14:textId="4CEBB5ED" w:rsidR="009C254E" w:rsidDel="001B4418" w:rsidRDefault="00521626" w:rsidP="00A600AB">
      <w:pPr>
        <w:pStyle w:val="B3"/>
        <w:rPr>
          <w:del w:id="735" w:author="Mediatek" w:date="2025-05-30T19:03:00Z"/>
          <w:noProof/>
        </w:rPr>
      </w:pPr>
      <w:ins w:id="736" w:author="Mediatek" w:date="2025-04-18T23:05:00Z">
        <w:r>
          <w:rPr>
            <w:noProof/>
          </w:rPr>
          <w:t>-</w:t>
        </w:r>
        <w:r>
          <w:rPr>
            <w:noProof/>
          </w:rPr>
          <w:tab/>
          <w:t>consider</w:t>
        </w:r>
        <w:bookmarkStart w:id="737" w:name="OLE_LINK38"/>
        <w:r>
          <w:rPr>
            <w:noProof/>
          </w:rPr>
          <w:t xml:space="preserve"> </w:t>
        </w:r>
        <w:bookmarkEnd w:id="737"/>
        <w:r>
          <w:rPr>
            <w:noProof/>
          </w:rPr>
          <w:t xml:space="preserve">the </w:t>
        </w:r>
      </w:ins>
      <w:ins w:id="738" w:author="Mediatek" w:date="2025-04-18T23:06:00Z">
        <w:r>
          <w:rPr>
            <w:noProof/>
          </w:rPr>
          <w:t>CB-Msg3-EDT</w:t>
        </w:r>
      </w:ins>
      <w:ins w:id="739" w:author="Mediatek" w:date="2025-04-18T23:05:00Z">
        <w:r>
          <w:rPr>
            <w:noProof/>
          </w:rPr>
          <w:t xml:space="preserve"> procedure unsuccessfully completed</w:t>
        </w:r>
      </w:ins>
      <w:ins w:id="740" w:author="Mediatek" w:date="2025-05-30T19:26:00Z">
        <w:r w:rsidR="005133E6">
          <w:rPr>
            <w:noProof/>
          </w:rPr>
          <w:t>;</w:t>
        </w:r>
      </w:ins>
    </w:p>
    <w:p w14:paraId="743FCF3C" w14:textId="65A91362" w:rsidR="001B4418" w:rsidRDefault="001B4418" w:rsidP="00A600AB">
      <w:pPr>
        <w:pStyle w:val="B3"/>
        <w:rPr>
          <w:ins w:id="741" w:author="Mediatek" w:date="2025-05-30T19:28:00Z"/>
          <w:noProof/>
        </w:rPr>
      </w:pPr>
      <w:ins w:id="742" w:author="Mediatek" w:date="2025-05-30T19:28:00Z">
        <w:r>
          <w:rPr>
            <w:noProof/>
          </w:rPr>
          <w:t>-</w:t>
        </w:r>
        <w:r>
          <w:rPr>
            <w:noProof/>
          </w:rPr>
          <w:tab/>
        </w:r>
        <w:r w:rsidRPr="001B4418">
          <w:rPr>
            <w:rFonts w:ascii="TimesNewRomanPSMT" w:hAnsi="TimesNewRomanPSMT"/>
            <w:color w:val="000000"/>
          </w:rPr>
          <w:t>indicate a</w:t>
        </w:r>
      </w:ins>
      <w:ins w:id="743" w:author="Mediatek" w:date="2025-05-30T19:30:00Z">
        <w:r w:rsidR="00897F96">
          <w:rPr>
            <w:rFonts w:ascii="TimesNewRomanPSMT" w:hAnsi="TimesNewRomanPSMT"/>
            <w:color w:val="000000"/>
          </w:rPr>
          <w:t>n</w:t>
        </w:r>
      </w:ins>
      <w:ins w:id="744"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745" w:author="Mediatek" w:date="2025-05-30T19:29:00Z">
        <w:r w:rsidR="00796EB8">
          <w:rPr>
            <w:rFonts w:ascii="TimesNewRomanPSMT" w:hAnsi="TimesNewRomanPSMT"/>
            <w:color w:val="000000"/>
          </w:rPr>
          <w:t>completion of the CB-Msg3-EDT</w:t>
        </w:r>
      </w:ins>
      <w:ins w:id="746" w:author="Mediatek" w:date="2025-05-30T19:28:00Z">
        <w:r w:rsidRPr="001B4418">
          <w:rPr>
            <w:rFonts w:ascii="TimesNewRomanPSMT" w:hAnsi="TimesNewRomanPSMT"/>
            <w:color w:val="000000"/>
          </w:rPr>
          <w:t xml:space="preserve"> to</w:t>
        </w:r>
      </w:ins>
      <w:ins w:id="747" w:author="Mediatek" w:date="2025-05-30T19:29:00Z">
        <w:r w:rsidR="00796EB8">
          <w:rPr>
            <w:rFonts w:ascii="TimesNewRomanPSMT" w:hAnsi="TimesNewRomanPSMT"/>
            <w:color w:val="000000"/>
          </w:rPr>
          <w:t xml:space="preserve"> the</w:t>
        </w:r>
      </w:ins>
      <w:ins w:id="748" w:author="Mediatek" w:date="2025-05-30T19:28:00Z">
        <w:r w:rsidRPr="001B4418">
          <w:rPr>
            <w:rFonts w:ascii="TimesNewRomanPSMT" w:hAnsi="TimesNewRomanPSMT"/>
            <w:color w:val="000000"/>
          </w:rPr>
          <w:t xml:space="preserve"> upper layers</w:t>
        </w:r>
      </w:ins>
      <w:ins w:id="749" w:author="Mediatek" w:date="2025-05-30T19:29:00Z">
        <w:r w:rsidR="00993FF5">
          <w:rPr>
            <w:rFonts w:ascii="TimesNewRomanPSMT" w:hAnsi="TimesNewRomanPSMT"/>
            <w:color w:val="000000"/>
          </w:rPr>
          <w:t>.</w:t>
        </w:r>
      </w:ins>
    </w:p>
    <w:p w14:paraId="6AAEB435" w14:textId="0A9A1354" w:rsidR="00DB1635" w:rsidRPr="00A600AB" w:rsidRDefault="00DB1635" w:rsidP="008F7C3F">
      <w:pPr>
        <w:pStyle w:val="B2"/>
        <w:rPr>
          <w:ins w:id="750" w:author="Mediatek" w:date="2025-05-30T19:17:00Z"/>
          <w:noProof/>
          <w:color w:val="FF0000"/>
        </w:rPr>
      </w:pPr>
      <w:ins w:id="751" w:author="Mediatek" w:date="2025-05-30T19:17:00Z">
        <w:r>
          <w:rPr>
            <w:noProof/>
          </w:rPr>
          <w:lastRenderedPageBreak/>
          <w:t>-</w:t>
        </w:r>
        <w:r>
          <w:tab/>
        </w:r>
        <w:r>
          <w:rPr>
            <w:noProof/>
          </w:rPr>
          <w:t>else</w:t>
        </w:r>
      </w:ins>
    </w:p>
    <w:p w14:paraId="746C59C9" w14:textId="1071A4B3" w:rsidR="00994838" w:rsidRDefault="00994838" w:rsidP="008F7C3F">
      <w:pPr>
        <w:pStyle w:val="B3"/>
        <w:rPr>
          <w:ins w:id="752" w:author="Mediatek" w:date="2025-04-18T22:24:00Z"/>
          <w:noProof/>
        </w:rPr>
      </w:pPr>
      <w:ins w:id="753" w:author="Mediatek" w:date="2025-04-18T22:24:00Z">
        <w:r>
          <w:rPr>
            <w:noProof/>
          </w:rPr>
          <w:t>-</w:t>
        </w:r>
        <w:r>
          <w:rPr>
            <w:noProof/>
          </w:rPr>
          <w:tab/>
          <w:t xml:space="preserve">based on the </w:t>
        </w:r>
      </w:ins>
      <w:ins w:id="754" w:author="Mediatek" w:date="2025-05-06T19:54:00Z">
        <w:r w:rsidR="0031401B">
          <w:rPr>
            <w:noProof/>
          </w:rPr>
          <w:t xml:space="preserve">CB-Msg3-EDT </w:t>
        </w:r>
      </w:ins>
      <w:ins w:id="755" w:author="Mediatek" w:date="2025-04-18T22:24:00Z">
        <w:r>
          <w:rPr>
            <w:noProof/>
          </w:rPr>
          <w:t xml:space="preserve">backoff parameter, select a random backoff time according to a uniform distribution between 0 and the </w:t>
        </w:r>
      </w:ins>
      <w:ins w:id="756" w:author="Mediatek" w:date="2025-05-06T19:54:00Z">
        <w:r w:rsidR="0031401B">
          <w:rPr>
            <w:noProof/>
          </w:rPr>
          <w:t xml:space="preserve">CB-Msg3-EDT </w:t>
        </w:r>
      </w:ins>
      <w:ins w:id="757" w:author="Mediatek" w:date="2025-05-30T19:24:00Z">
        <w:r w:rsidR="00220249">
          <w:rPr>
            <w:noProof/>
          </w:rPr>
          <w:t>b</w:t>
        </w:r>
      </w:ins>
      <w:ins w:id="758" w:author="Mediatek" w:date="2025-04-18T22:24:00Z">
        <w:r>
          <w:rPr>
            <w:noProof/>
          </w:rPr>
          <w:t xml:space="preserve">ackoff Parameter </w:t>
        </w:r>
      </w:ins>
      <w:ins w:id="759" w:author="Mediatek" w:date="2025-05-30T19:24:00Z">
        <w:r w:rsidR="00220249">
          <w:rPr>
            <w:noProof/>
          </w:rPr>
          <w:t>v</w:t>
        </w:r>
      </w:ins>
      <w:ins w:id="760" w:author="Mediatek" w:date="2025-04-18T22:24:00Z">
        <w:r>
          <w:rPr>
            <w:noProof/>
          </w:rPr>
          <w:t>alue;</w:t>
        </w:r>
      </w:ins>
    </w:p>
    <w:p w14:paraId="5CB965B0" w14:textId="38AEAB3F" w:rsidR="000A5882" w:rsidRDefault="000A5882" w:rsidP="008F7C3F">
      <w:pPr>
        <w:pStyle w:val="B3"/>
        <w:rPr>
          <w:ins w:id="761" w:author="Mediatek" w:date="2025-04-18T11:12:00Z"/>
          <w:noProof/>
        </w:rPr>
      </w:pPr>
      <w:ins w:id="762" w:author="Mediatek" w:date="2025-04-18T11:12:00Z">
        <w:r>
          <w:rPr>
            <w:noProof/>
          </w:rPr>
          <w:t>-</w:t>
        </w:r>
        <w:r>
          <w:rPr>
            <w:noProof/>
          </w:rPr>
          <w:tab/>
          <w:t xml:space="preserve">delay the subsequent </w:t>
        </w:r>
      </w:ins>
      <w:ins w:id="763" w:author="Mediatek" w:date="2025-04-18T11:33:00Z">
        <w:r>
          <w:rPr>
            <w:rFonts w:hint="eastAsia"/>
            <w:noProof/>
            <w:lang w:eastAsia="zh-CN"/>
          </w:rPr>
          <w:t xml:space="preserve">CB-Msg3-EDT </w:t>
        </w:r>
      </w:ins>
      <w:ins w:id="764" w:author="Mediatek" w:date="2025-04-18T11:12:00Z">
        <w:r>
          <w:rPr>
            <w:noProof/>
          </w:rPr>
          <w:t>by the backoff time;</w:t>
        </w:r>
      </w:ins>
    </w:p>
    <w:p w14:paraId="000FC1C3" w14:textId="5FCCA487" w:rsidR="00994838" w:rsidRDefault="000A5882" w:rsidP="008F7C3F">
      <w:pPr>
        <w:pStyle w:val="B3"/>
        <w:rPr>
          <w:ins w:id="765" w:author="Mediatek" w:date="2025-05-30T19:04:00Z"/>
          <w:color w:val="FF0000"/>
        </w:rPr>
      </w:pPr>
      <w:ins w:id="766" w:author="Mediatek" w:date="2025-04-18T11:12:00Z">
        <w:r>
          <w:rPr>
            <w:noProof/>
          </w:rPr>
          <w:t>-</w:t>
        </w:r>
        <w:r>
          <w:rPr>
            <w:noProof/>
          </w:rPr>
          <w:tab/>
          <w:t xml:space="preserve">proceed to the </w:t>
        </w:r>
      </w:ins>
      <w:ins w:id="767" w:author="Mediatek" w:date="2025-04-18T11:33:00Z">
        <w:r>
          <w:rPr>
            <w:rFonts w:hint="eastAsia"/>
            <w:noProof/>
            <w:lang w:eastAsia="zh-CN"/>
          </w:rPr>
          <w:t>CB-Msg3</w:t>
        </w:r>
      </w:ins>
      <w:ins w:id="768" w:author="Mediatek" w:date="2025-04-18T11:12:00Z">
        <w:r>
          <w:rPr>
            <w:noProof/>
          </w:rPr>
          <w:t xml:space="preserve"> </w:t>
        </w:r>
      </w:ins>
      <w:ins w:id="769" w:author="Mediatek" w:date="2025-06-05T17:20:00Z">
        <w:r w:rsidR="00935479">
          <w:rPr>
            <w:noProof/>
          </w:rPr>
          <w:t xml:space="preserve">Transmission </w:t>
        </w:r>
      </w:ins>
      <w:ins w:id="770" w:author="Mediatek" w:date="2025-04-18T11:12:00Z">
        <w:r>
          <w:rPr>
            <w:noProof/>
          </w:rPr>
          <w:t>(see clause 5</w:t>
        </w:r>
      </w:ins>
      <w:ins w:id="771" w:author="Mediatek" w:date="2025-04-22T13:53:00Z">
        <w:r w:rsidR="002778B3">
          <w:rPr>
            <w:noProof/>
          </w:rPr>
          <w:t>.1</w:t>
        </w:r>
      </w:ins>
      <w:ins w:id="772" w:author="Mediatek" w:date="2025-04-18T11:38:00Z">
        <w:r w:rsidR="006C04D1">
          <w:rPr>
            <w:rFonts w:hint="eastAsia"/>
            <w:noProof/>
            <w:lang w:eastAsia="zh-CN"/>
          </w:rPr>
          <w:t>x</w:t>
        </w:r>
      </w:ins>
      <w:ins w:id="773" w:author="Mediatek" w:date="2025-04-18T11:12:00Z">
        <w:r>
          <w:rPr>
            <w:noProof/>
          </w:rPr>
          <w:t>.2).</w:t>
        </w:r>
      </w:ins>
      <w:ins w:id="774" w:author="Mediatek" w:date="2025-04-18T22:24:00Z">
        <w:r w:rsidR="00994838" w:rsidRPr="00994838">
          <w:rPr>
            <w:color w:val="FF0000"/>
          </w:rPr>
          <w:t xml:space="preserve"> </w:t>
        </w:r>
      </w:ins>
    </w:p>
    <w:p w14:paraId="15231C93" w14:textId="53DFF3CE" w:rsidR="00A600AB" w:rsidRDefault="00A600AB" w:rsidP="00A600AB">
      <w:pPr>
        <w:rPr>
          <w:ins w:id="775" w:author="Mediatek" w:date="2025-04-18T22:24:00Z"/>
        </w:rPr>
      </w:pPr>
      <w:ins w:id="776" w:author="Mediatek" w:date="2025-05-30T19:04:00Z">
        <w:r>
          <w:rPr>
            <w:noProof/>
          </w:rPr>
          <w:t xml:space="preserve">Editor’s note: Whether </w:t>
        </w:r>
        <w:bookmarkStart w:id="777" w:name="OLE_LINK32"/>
        <w:r>
          <w:rPr>
            <w:noProof/>
          </w:rPr>
          <w:t xml:space="preserve">the </w:t>
        </w:r>
      </w:ins>
      <w:bookmarkStart w:id="778" w:name="OLE_LINK56"/>
      <w:bookmarkEnd w:id="777"/>
      <w:ins w:id="779" w:author="Mediatek" w:date="2025-05-30T19:17:00Z">
        <w:r w:rsidR="00E80C1D">
          <w:rPr>
            <w:noProof/>
          </w:rPr>
          <w:t>MAC will</w:t>
        </w:r>
        <w:bookmarkEnd w:id="778"/>
        <w:r w:rsidR="00E80C1D">
          <w:rPr>
            <w:noProof/>
          </w:rPr>
          <w:t xml:space="preserve"> </w:t>
        </w:r>
      </w:ins>
      <w:ins w:id="780" w:author="Mediatek" w:date="2025-05-30T19:04:00Z">
        <w:r>
          <w:rPr>
            <w:noProof/>
          </w:rPr>
          <w:t>initiate the legacy 4-step RA when the CB-Msg3 procedure fails</w:t>
        </w:r>
        <w:r>
          <w:t>.</w:t>
        </w:r>
      </w:ins>
    </w:p>
    <w:p w14:paraId="05C74C72" w14:textId="35288F6B" w:rsidR="006E0631" w:rsidRDefault="006E0631" w:rsidP="00BD6AAA">
      <w:pPr>
        <w:rPr>
          <w:ins w:id="781" w:author="Mediatek" w:date="2025-04-18T12:12:00Z"/>
        </w:rPr>
      </w:pPr>
      <w:r>
        <w:t>&lt;</w:t>
      </w:r>
      <w:r w:rsidRPr="006E0631">
        <w:rPr>
          <w:highlight w:val="yellow"/>
        </w:rPr>
        <w:t>skip</w:t>
      </w:r>
      <w:r>
        <w:t>&gt;</w:t>
      </w:r>
    </w:p>
    <w:p w14:paraId="5626B1CE" w14:textId="77777777" w:rsidR="00F138BF" w:rsidRDefault="00F138BF" w:rsidP="00F138BF">
      <w:pPr>
        <w:pStyle w:val="2"/>
        <w:rPr>
          <w:noProof/>
        </w:rPr>
      </w:pPr>
      <w:bookmarkStart w:id="782" w:name="_Toc29242956"/>
      <w:bookmarkStart w:id="783" w:name="_Toc37256213"/>
      <w:bookmarkStart w:id="784" w:name="_Toc37256367"/>
      <w:bookmarkStart w:id="785" w:name="_Toc46500306"/>
      <w:bookmarkStart w:id="786" w:name="_Toc52536215"/>
      <w:bookmarkStart w:id="787" w:name="_Toc193402450"/>
      <w:bookmarkStart w:id="788" w:name="_Toc193402452"/>
      <w:bookmarkStart w:id="789" w:name="_Toc29242965"/>
      <w:bookmarkStart w:id="790" w:name="_Toc37256222"/>
      <w:bookmarkStart w:id="791" w:name="_Toc37256376"/>
      <w:bookmarkStart w:id="792" w:name="_Toc46500315"/>
      <w:bookmarkStart w:id="793" w:name="_Toc52536224"/>
      <w:bookmarkStart w:id="794" w:name="_Toc193402460"/>
      <w:r>
        <w:rPr>
          <w:noProof/>
        </w:rPr>
        <w:t>5.2</w:t>
      </w:r>
      <w:r>
        <w:rPr>
          <w:noProof/>
          <w:sz w:val="24"/>
        </w:rPr>
        <w:tab/>
      </w:r>
      <w:r>
        <w:rPr>
          <w:noProof/>
        </w:rPr>
        <w:t>Maintenance of Uplink Time Alignment</w:t>
      </w:r>
      <w:bookmarkEnd w:id="782"/>
      <w:bookmarkEnd w:id="783"/>
      <w:bookmarkEnd w:id="784"/>
      <w:bookmarkEnd w:id="785"/>
      <w:bookmarkEnd w:id="786"/>
      <w:bookmarkEnd w:id="787"/>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95"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796" w:author="Mediatek" w:date="2025-05-29T16:16:00Z"/>
          <w:noProof/>
        </w:rPr>
      </w:pPr>
      <w:ins w:id="797" w:author="Mediatek" w:date="2025-05-29T16:05:00Z">
        <w:r>
          <w:rPr>
            <w:noProof/>
          </w:rPr>
          <w:t>-</w:t>
        </w:r>
        <w:r>
          <w:rPr>
            <w:noProof/>
          </w:rPr>
          <w:tab/>
        </w:r>
      </w:ins>
      <w:ins w:id="798" w:author="Mediatek" w:date="2025-05-29T15:52:00Z">
        <w:r>
          <w:rPr>
            <w:noProof/>
          </w:rPr>
          <w:t xml:space="preserve">when a Timing Advance Command is received in the </w:t>
        </w:r>
      </w:ins>
      <w:ins w:id="799" w:author="Mediatek" w:date="2025-05-29T16:02:00Z">
        <w:r>
          <w:rPr>
            <w:noProof/>
            <w:lang w:eastAsia="zh-CN"/>
          </w:rPr>
          <w:t>CB-Msg3-EDT</w:t>
        </w:r>
        <w:r>
          <w:rPr>
            <w:noProof/>
          </w:rPr>
          <w:t xml:space="preserve"> Response</w:t>
        </w:r>
      </w:ins>
      <w:ins w:id="800"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801" w:author="Mediatek" w:date="2025-05-29T16:17:00Z"/>
          <w:noProof/>
        </w:rPr>
      </w:pPr>
      <w:ins w:id="802"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803" w:author="Mediatek" w:date="2025-05-29T16:09:00Z"/>
          <w:noProof/>
        </w:rPr>
      </w:pPr>
      <w:ins w:id="804"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lastRenderedPageBreak/>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r>
      <w:proofErr w:type="gramStart"/>
      <w:r>
        <w:t>clear</w:t>
      </w:r>
      <w:proofErr w:type="gramEnd"/>
      <w:r>
        <w:t xml:space="preserve"> any configured downlink assignments and uplink grants;</w:t>
      </w:r>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788"/>
    </w:p>
    <w:p w14:paraId="56800014" w14:textId="77777777" w:rsidR="0024777D" w:rsidRDefault="0024777D" w:rsidP="0024777D">
      <w:pPr>
        <w:pStyle w:val="3"/>
        <w:rPr>
          <w:noProof/>
        </w:rPr>
      </w:pPr>
      <w:bookmarkStart w:id="805" w:name="_Toc29242958"/>
      <w:bookmarkStart w:id="806" w:name="_Toc37256215"/>
      <w:bookmarkStart w:id="807" w:name="_Toc37256369"/>
      <w:bookmarkStart w:id="808" w:name="_Toc46500308"/>
      <w:bookmarkStart w:id="809" w:name="_Toc52536217"/>
      <w:bookmarkStart w:id="810" w:name="_Toc193402453"/>
      <w:bookmarkStart w:id="811" w:name="_Toc29242959"/>
      <w:bookmarkStart w:id="812" w:name="_Toc37256216"/>
      <w:bookmarkStart w:id="813" w:name="_Toc37256370"/>
      <w:bookmarkStart w:id="814" w:name="_Toc46500309"/>
      <w:bookmarkStart w:id="815" w:name="_Toc52536218"/>
      <w:bookmarkStart w:id="816" w:name="_Toc193402454"/>
      <w:r>
        <w:rPr>
          <w:noProof/>
        </w:rPr>
        <w:t>5.3.1</w:t>
      </w:r>
      <w:r>
        <w:rPr>
          <w:noProof/>
        </w:rPr>
        <w:tab/>
        <w:t>DL Assignment reception</w:t>
      </w:r>
      <w:bookmarkEnd w:id="805"/>
      <w:bookmarkEnd w:id="806"/>
      <w:bookmarkEnd w:id="807"/>
      <w:bookmarkEnd w:id="808"/>
      <w:bookmarkEnd w:id="809"/>
      <w:bookmarkEnd w:id="810"/>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817"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818"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819" w:author="Mediatek" w:date="2025-05-30T15:21:00Z"/>
          <w:noProof/>
        </w:rPr>
      </w:pPr>
      <w:r>
        <w:rPr>
          <w:noProof/>
        </w:rPr>
        <w:t>-</w:t>
      </w:r>
      <w:r>
        <w:rPr>
          <w:noProof/>
        </w:rPr>
        <w:tab/>
        <w:t>if this is the first downlink assignment corresponding to uplink transmission using previous preconfigured uplink grant for this PUR-RNTI</w:t>
      </w:r>
      <w:del w:id="820" w:author="Mediatek" w:date="2025-05-30T15:21:00Z">
        <w:r w:rsidDel="00E253AE">
          <w:rPr>
            <w:noProof/>
          </w:rPr>
          <w:delText>:</w:delText>
        </w:r>
      </w:del>
      <w:ins w:id="821" w:author="Mediatek" w:date="2025-05-30T15:21:00Z">
        <w:r w:rsidR="00E253AE">
          <w:rPr>
            <w:noProof/>
          </w:rPr>
          <w:t>; or</w:t>
        </w:r>
      </w:ins>
    </w:p>
    <w:p w14:paraId="047A4503" w14:textId="2C0C1675" w:rsidR="00E253AE" w:rsidRDefault="00E253AE" w:rsidP="0024777D">
      <w:pPr>
        <w:pStyle w:val="B2"/>
        <w:rPr>
          <w:noProof/>
        </w:rPr>
      </w:pPr>
      <w:ins w:id="822" w:author="Mediatek" w:date="2025-05-30T15:21:00Z">
        <w:r>
          <w:rPr>
            <w:noProof/>
          </w:rPr>
          <w:t>-</w:t>
        </w:r>
        <w:r>
          <w:rPr>
            <w:noProof/>
          </w:rPr>
          <w:tab/>
          <w:t xml:space="preserve">if this is the downlink assignment for </w:t>
        </w:r>
      </w:ins>
      <w:ins w:id="823" w:author="Mediatek" w:date="2025-05-30T16:27:00Z">
        <w:r w:rsidR="00AC22BC">
          <w:rPr>
            <w:noProof/>
          </w:rPr>
          <w:t>CB</w:t>
        </w:r>
      </w:ins>
      <w:ins w:id="824"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proofErr w:type="gramStart"/>
      <w:r>
        <w:t>where</w:t>
      </w:r>
      <w:proofErr w:type="gramEnd"/>
      <w:r>
        <w:t xml:space="preserve"> CURRENT_TTI=[(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w:t>
      </w:r>
      <w:proofErr w:type="spellStart"/>
      <w:r>
        <w:t>subframe</w:t>
      </w:r>
      <w:proofErr w:type="spellEnd"/>
      <w:r>
        <w:t xml:space="preserv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r>
      <w:proofErr w:type="gramStart"/>
      <w:r>
        <w:t>if</w:t>
      </w:r>
      <w:proofErr w:type="gramEnd"/>
      <w:r>
        <w:t xml:space="preserve"> number of repetitions for PDSCH carrying </w:t>
      </w:r>
      <w:r>
        <w:rPr>
          <w:i/>
          <w:iCs/>
        </w:rPr>
        <w:t>SystemInformationBlockType1-BR</w:t>
      </w:r>
      <w:r>
        <w:t xml:space="preserve"> is 4, </w:t>
      </w:r>
      <w:r>
        <w:rPr>
          <w:i/>
          <w:iCs/>
        </w:rPr>
        <w:t>k</w:t>
      </w:r>
      <w:r>
        <w:t xml:space="preserve"> = floor(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w:t>
      </w:r>
      <w:proofErr w:type="spellStart"/>
      <w:r>
        <w:t>subframe</w:t>
      </w:r>
      <w:proofErr w:type="spellEnd"/>
      <w:r>
        <w:t xml:space="preserv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r>
      <w:proofErr w:type="gramStart"/>
      <w:r>
        <w:t>for</w:t>
      </w:r>
      <w:proofErr w:type="gramEnd"/>
      <w:r>
        <w:t xml:space="preserve">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811"/>
      <w:bookmarkEnd w:id="812"/>
      <w:bookmarkEnd w:id="813"/>
      <w:bookmarkEnd w:id="814"/>
      <w:bookmarkEnd w:id="815"/>
      <w:bookmarkEnd w:id="816"/>
    </w:p>
    <w:p w14:paraId="4C6EF03D" w14:textId="77777777" w:rsidR="00B66277" w:rsidRDefault="00B66277" w:rsidP="00B66277">
      <w:pPr>
        <w:pStyle w:val="4"/>
        <w:rPr>
          <w:noProof/>
        </w:rPr>
      </w:pPr>
      <w:bookmarkStart w:id="825" w:name="_Toc29242960"/>
      <w:bookmarkStart w:id="826" w:name="_Toc37256217"/>
      <w:bookmarkStart w:id="827" w:name="_Toc37256371"/>
      <w:bookmarkStart w:id="828" w:name="_Toc46500310"/>
      <w:bookmarkStart w:id="829" w:name="_Toc52536219"/>
      <w:bookmarkStart w:id="830" w:name="_Toc193402455"/>
      <w:r>
        <w:rPr>
          <w:noProof/>
        </w:rPr>
        <w:t>5.3.2.1</w:t>
      </w:r>
      <w:r>
        <w:rPr>
          <w:noProof/>
        </w:rPr>
        <w:tab/>
        <w:t>HARQ Entity</w:t>
      </w:r>
      <w:bookmarkEnd w:id="825"/>
      <w:bookmarkEnd w:id="826"/>
      <w:bookmarkEnd w:id="827"/>
      <w:bookmarkEnd w:id="828"/>
      <w:bookmarkEnd w:id="829"/>
      <w:bookmarkEnd w:id="830"/>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4"/>
        <w:rPr>
          <w:noProof/>
        </w:rPr>
      </w:pPr>
      <w:bookmarkStart w:id="831" w:name="_Toc29242961"/>
      <w:bookmarkStart w:id="832" w:name="_Toc37256218"/>
      <w:bookmarkStart w:id="833" w:name="_Toc37256372"/>
      <w:bookmarkStart w:id="834" w:name="_Toc46500311"/>
      <w:bookmarkStart w:id="835" w:name="_Toc52536220"/>
      <w:bookmarkStart w:id="836" w:name="_Toc193402456"/>
      <w:r>
        <w:rPr>
          <w:noProof/>
        </w:rPr>
        <w:t>5.3.2.2</w:t>
      </w:r>
      <w:r>
        <w:rPr>
          <w:noProof/>
        </w:rPr>
        <w:tab/>
        <w:t>HARQ process</w:t>
      </w:r>
      <w:bookmarkEnd w:id="831"/>
      <w:bookmarkEnd w:id="832"/>
      <w:bookmarkEnd w:id="833"/>
      <w:bookmarkEnd w:id="834"/>
      <w:bookmarkEnd w:id="835"/>
      <w:bookmarkEnd w:id="836"/>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837"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38"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39" w:author="Mediatek" w:date="2025-05-30T16:05:00Z"/>
          <w:noProof/>
        </w:rPr>
      </w:pPr>
      <w:ins w:id="840" w:author="Mediatek" w:date="2025-05-29T17:13:00Z">
        <w:r>
          <w:rPr>
            <w:noProof/>
          </w:rPr>
          <w:t>-</w:t>
        </w:r>
        <w:r>
          <w:rPr>
            <w:noProof/>
          </w:rPr>
          <w:tab/>
          <w:t xml:space="preserve">else if the </w:t>
        </w:r>
      </w:ins>
      <w:ins w:id="841" w:author="Mediatek" w:date="2025-05-29T17:42:00Z">
        <w:r>
          <w:rPr>
            <w:noProof/>
          </w:rPr>
          <w:t>HARQ process is associated with a transmission indicated with a CB-RNTI</w:t>
        </w:r>
      </w:ins>
      <w:ins w:id="842" w:author="Mediatek" w:date="2025-05-30T16:05:00Z">
        <w:r w:rsidR="00E253AE">
          <w:rPr>
            <w:noProof/>
          </w:rPr>
          <w:t>:</w:t>
        </w:r>
      </w:ins>
    </w:p>
    <w:p w14:paraId="3AC78174" w14:textId="17A19CA2" w:rsidR="0027727F" w:rsidRDefault="00E253AE" w:rsidP="00AC22BC">
      <w:pPr>
        <w:pStyle w:val="B2"/>
        <w:rPr>
          <w:ins w:id="843" w:author="Mediatek" w:date="2025-05-29T17:44:00Z"/>
          <w:noProof/>
        </w:rPr>
      </w:pPr>
      <w:ins w:id="844" w:author="Mediatek" w:date="2025-05-30T16:05:00Z">
        <w:r>
          <w:rPr>
            <w:noProof/>
          </w:rPr>
          <w:t>-</w:t>
        </w:r>
        <w:r>
          <w:rPr>
            <w:noProof/>
          </w:rPr>
          <w:tab/>
          <w:t xml:space="preserve">if </w:t>
        </w:r>
      </w:ins>
      <w:ins w:id="845" w:author="Mediatek" w:date="2025-05-29T17:43:00Z">
        <w:r w:rsidR="0027727F">
          <w:rPr>
            <w:noProof/>
          </w:rPr>
          <w:t xml:space="preserve">the Contention Resolution is successful (see clause </w:t>
        </w:r>
      </w:ins>
      <w:ins w:id="846" w:author="Mediatek" w:date="2025-05-29T17:44:00Z">
        <w:r w:rsidR="0027727F">
          <w:rPr>
            <w:noProof/>
          </w:rPr>
          <w:t>5.1.x.4</w:t>
        </w:r>
      </w:ins>
      <w:ins w:id="847" w:author="Mediatek" w:date="2025-05-29T17:43:00Z">
        <w:r w:rsidR="0027727F">
          <w:rPr>
            <w:noProof/>
          </w:rPr>
          <w:t>)</w:t>
        </w:r>
      </w:ins>
      <w:ins w:id="848" w:author="Mediatek" w:date="2025-05-30T16:06:00Z">
        <w:r>
          <w:rPr>
            <w:noProof/>
          </w:rPr>
          <w:t>; and</w:t>
        </w:r>
      </w:ins>
    </w:p>
    <w:p w14:paraId="4175294C" w14:textId="42C31021" w:rsidR="0027727F" w:rsidRDefault="0027727F" w:rsidP="00B66277">
      <w:pPr>
        <w:pStyle w:val="B2"/>
        <w:rPr>
          <w:ins w:id="849" w:author="Mediatek" w:date="2025-05-29T17:45:00Z"/>
        </w:rPr>
      </w:pPr>
      <w:ins w:id="850" w:author="Mediatek" w:date="2025-05-29T17:44:00Z">
        <w:r>
          <w:rPr>
            <w:noProof/>
          </w:rPr>
          <w:t>-</w:t>
        </w:r>
        <w:r>
          <w:rPr>
            <w:noProof/>
          </w:rPr>
          <w:tab/>
        </w:r>
        <w:r>
          <w:t>if the HARQ ACK resource field is present in the associated C</w:t>
        </w:r>
      </w:ins>
      <w:ins w:id="851" w:author="Mediatek" w:date="2025-07-04T16:15:00Z">
        <w:r w:rsidR="00A95AA3">
          <w:t>M</w:t>
        </w:r>
      </w:ins>
      <w:ins w:id="852" w:author="Mediatek" w:date="2025-05-29T17:44:00Z">
        <w:r>
          <w:t>R:</w:t>
        </w:r>
      </w:ins>
    </w:p>
    <w:p w14:paraId="51219EC9" w14:textId="0528BA42" w:rsidR="0027727F" w:rsidRDefault="0027727F" w:rsidP="0027727F">
      <w:pPr>
        <w:pStyle w:val="B3"/>
        <w:rPr>
          <w:ins w:id="853" w:author="Mediatek" w:date="2025-05-30T16:06:00Z"/>
        </w:rPr>
      </w:pPr>
      <w:ins w:id="854" w:author="Mediatek" w:date="2025-05-29T17:46:00Z">
        <w:r>
          <w:rPr>
            <w:noProof/>
          </w:rPr>
          <w:t>-</w:t>
        </w:r>
        <w:r>
          <w:rPr>
            <w:noProof/>
          </w:rPr>
          <w:tab/>
        </w:r>
      </w:ins>
      <w:ins w:id="855" w:author="Mediatek" w:date="2025-05-29T17:47:00Z">
        <w:r>
          <w:t>indicate</w:t>
        </w:r>
      </w:ins>
      <w:ins w:id="856" w:author="Mediatek" w:date="2025-05-29T17:45:00Z">
        <w:r>
          <w:t xml:space="preserve"> </w:t>
        </w:r>
      </w:ins>
      <w:ins w:id="857" w:author="Mediatek" w:date="2025-05-29T18:24:00Z">
        <w:r w:rsidR="00E56195">
          <w:t xml:space="preserve">to the physical layer </w:t>
        </w:r>
      </w:ins>
      <w:ins w:id="858" w:author="Mediatek" w:date="2025-05-29T17:45:00Z">
        <w:r>
          <w:t xml:space="preserve">the generated positive acknowledgement </w:t>
        </w:r>
      </w:ins>
      <w:ins w:id="859" w:author="Mediatek" w:date="2025-05-29T18:24:00Z">
        <w:r w:rsidR="00E56195">
          <w:rPr>
            <w:lang w:val="en-US"/>
          </w:rPr>
          <w:t>together with</w:t>
        </w:r>
      </w:ins>
      <w:ins w:id="860" w:author="Mediatek" w:date="2025-05-29T17:45:00Z">
        <w:r>
          <w:t xml:space="preserve"> the HARQ ACK res</w:t>
        </w:r>
      </w:ins>
      <w:ins w:id="861" w:author="Mediatek" w:date="2025-05-29T17:46:00Z">
        <w:r>
          <w:t>ource.</w:t>
        </w:r>
      </w:ins>
    </w:p>
    <w:p w14:paraId="3DF642FD" w14:textId="0DF3B6D2" w:rsidR="00E253AE" w:rsidRDefault="00E253AE" w:rsidP="00694ABA">
      <w:pPr>
        <w:pStyle w:val="B2"/>
        <w:rPr>
          <w:ins w:id="862" w:author="Mediatek" w:date="2025-05-30T16:06:00Z"/>
          <w:noProof/>
        </w:rPr>
      </w:pPr>
      <w:ins w:id="863" w:author="Mediatek" w:date="2025-05-30T16:06:00Z">
        <w:r>
          <w:rPr>
            <w:noProof/>
          </w:rPr>
          <w:t>-</w:t>
        </w:r>
        <w:r>
          <w:rPr>
            <w:noProof/>
          </w:rPr>
          <w:tab/>
          <w:t>else:</w:t>
        </w:r>
      </w:ins>
    </w:p>
    <w:p w14:paraId="3A2309EF" w14:textId="0FD5087F" w:rsidR="00E253AE" w:rsidRDefault="00E253AE" w:rsidP="0027727F">
      <w:pPr>
        <w:pStyle w:val="B3"/>
      </w:pPr>
      <w:ins w:id="864" w:author="Mediatek" w:date="2025-05-30T16:06:00Z">
        <w:r>
          <w:t>-</w:t>
        </w:r>
        <w:r>
          <w:tab/>
          <w:t>do not indicate the generated positive or negative acknowledgement to the physical layer</w:t>
        </w:r>
      </w:ins>
      <w:ins w:id="865"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866" w:name="_Toc29242962"/>
      <w:bookmarkStart w:id="867" w:name="_Toc37256219"/>
      <w:bookmarkStart w:id="868" w:name="_Toc37256373"/>
      <w:bookmarkStart w:id="869" w:name="_Toc46500312"/>
      <w:bookmarkStart w:id="870" w:name="_Toc52536221"/>
      <w:bookmarkStart w:id="871" w:name="_Toc193402457"/>
      <w:r>
        <w:rPr>
          <w:noProof/>
        </w:rPr>
        <w:t>5.3.3</w:t>
      </w:r>
      <w:r>
        <w:rPr>
          <w:noProof/>
          <w:szCs w:val="24"/>
        </w:rPr>
        <w:tab/>
      </w:r>
      <w:r>
        <w:rPr>
          <w:noProof/>
        </w:rPr>
        <w:t>Disassembly and demultiplexing</w:t>
      </w:r>
      <w:bookmarkEnd w:id="866"/>
      <w:bookmarkEnd w:id="867"/>
      <w:bookmarkEnd w:id="868"/>
      <w:bookmarkEnd w:id="869"/>
      <w:bookmarkEnd w:id="870"/>
      <w:bookmarkEnd w:id="871"/>
    </w:p>
    <w:p w14:paraId="427E0F54" w14:textId="7D694CCA" w:rsidR="007411CA" w:rsidRDefault="007411CA" w:rsidP="007411CA">
      <w:r>
        <w:t xml:space="preserve">The MAC entity shall disassemble and </w:t>
      </w:r>
      <w:proofErr w:type="spellStart"/>
      <w:r>
        <w:t>demultiplex</w:t>
      </w:r>
      <w:proofErr w:type="spellEnd"/>
      <w:r>
        <w:t xml:space="preserve"> a MAC PDU as defined in clause</w:t>
      </w:r>
      <w:commentRangeStart w:id="872"/>
      <w:r>
        <w:t xml:space="preserve"> 6.1.2</w:t>
      </w:r>
      <w:ins w:id="873" w:author="Mediatek" w:date="2025-05-29T19:44:00Z">
        <w:r>
          <w:t xml:space="preserve"> </w:t>
        </w:r>
      </w:ins>
      <w:ins w:id="874" w:author="Mediatek" w:date="2025-05-29T19:46:00Z">
        <w:r w:rsidR="00082C73">
          <w:t>and</w:t>
        </w:r>
      </w:ins>
      <w:ins w:id="875" w:author="Mediatek" w:date="2025-05-30T10:27:00Z">
        <w:r w:rsidR="0024777D">
          <w:t>,</w:t>
        </w:r>
      </w:ins>
      <w:ins w:id="876" w:author="Mediatek" w:date="2025-05-29T19:45:00Z">
        <w:r>
          <w:t xml:space="preserve"> </w:t>
        </w:r>
      </w:ins>
      <w:ins w:id="877" w:author="Mediatek" w:date="2025-05-30T10:26:00Z">
        <w:r w:rsidR="0024777D">
          <w:rPr>
            <w:lang w:val="en-US"/>
          </w:rPr>
          <w:t xml:space="preserve">when the CB-RNTI is used, in clause </w:t>
        </w:r>
      </w:ins>
      <w:ins w:id="878" w:author="Mediatek" w:date="2025-05-29T19:45:00Z">
        <w:r>
          <w:t>6.1.x</w:t>
        </w:r>
      </w:ins>
      <w:r>
        <w:t>.</w:t>
      </w:r>
      <w:commentRangeEnd w:id="872"/>
      <w:r w:rsidR="00DA2B3B">
        <w:rPr>
          <w:rStyle w:val="af3"/>
        </w:rPr>
        <w:commentReference w:id="872"/>
      </w:r>
    </w:p>
    <w:p w14:paraId="5C80FCCD" w14:textId="77777777" w:rsidR="00B66277" w:rsidRDefault="00B66277" w:rsidP="00B66277">
      <w:pPr>
        <w:pStyle w:val="2"/>
        <w:rPr>
          <w:noProof/>
        </w:rPr>
      </w:pPr>
      <w:bookmarkStart w:id="879" w:name="_Toc29242963"/>
      <w:bookmarkStart w:id="880" w:name="_Toc37256220"/>
      <w:bookmarkStart w:id="881" w:name="_Toc37256374"/>
      <w:bookmarkStart w:id="882" w:name="_Toc46500313"/>
      <w:bookmarkStart w:id="883" w:name="_Toc52536222"/>
      <w:bookmarkStart w:id="884" w:name="_Toc193402458"/>
      <w:r>
        <w:rPr>
          <w:noProof/>
        </w:rPr>
        <w:t>5.4</w:t>
      </w:r>
      <w:r>
        <w:rPr>
          <w:noProof/>
          <w:sz w:val="24"/>
          <w:szCs w:val="24"/>
        </w:rPr>
        <w:tab/>
      </w:r>
      <w:r>
        <w:rPr>
          <w:noProof/>
        </w:rPr>
        <w:t>UL-SCH data transfer</w:t>
      </w:r>
      <w:bookmarkEnd w:id="879"/>
      <w:bookmarkEnd w:id="880"/>
      <w:bookmarkEnd w:id="881"/>
      <w:bookmarkEnd w:id="882"/>
      <w:bookmarkEnd w:id="883"/>
      <w:bookmarkEnd w:id="884"/>
    </w:p>
    <w:p w14:paraId="5FFBEEE5" w14:textId="77777777" w:rsidR="001D42B9" w:rsidRDefault="001D42B9" w:rsidP="001D42B9">
      <w:pPr>
        <w:pStyle w:val="3"/>
        <w:rPr>
          <w:noProof/>
        </w:rPr>
      </w:pPr>
      <w:bookmarkStart w:id="885" w:name="_Toc29242964"/>
      <w:bookmarkStart w:id="886" w:name="_Toc37256221"/>
      <w:bookmarkStart w:id="887" w:name="_Toc37256375"/>
      <w:bookmarkStart w:id="888" w:name="_Toc46500314"/>
      <w:bookmarkStart w:id="889" w:name="_Toc52536223"/>
      <w:bookmarkStart w:id="890" w:name="_Toc193402459"/>
      <w:r>
        <w:rPr>
          <w:noProof/>
          <w:szCs w:val="24"/>
        </w:rPr>
        <w:t>5.4.1</w:t>
      </w:r>
      <w:r>
        <w:rPr>
          <w:noProof/>
          <w:szCs w:val="24"/>
        </w:rPr>
        <w:tab/>
        <w:t xml:space="preserve">UL </w:t>
      </w:r>
      <w:r>
        <w:rPr>
          <w:noProof/>
        </w:rPr>
        <w:t>Grant reception</w:t>
      </w:r>
      <w:bookmarkEnd w:id="885"/>
      <w:bookmarkEnd w:id="886"/>
      <w:bookmarkEnd w:id="887"/>
      <w:bookmarkEnd w:id="888"/>
      <w:bookmarkEnd w:id="889"/>
      <w:bookmarkEnd w:id="890"/>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w:t>
      </w:r>
      <w:r>
        <w:rPr>
          <w:noProof/>
        </w:rPr>
        <w:lastRenderedPageBreak/>
        <w:t>that is indicated by the PDCCH addressed to UL Semi-Persistent Scheduling V-RNTI; or if the MAC entity has Preconfigured Uplink Resource RNTI, the MAC entity shall for each TTI and for each grant received for this TTI</w:t>
      </w:r>
      <w:ins w:id="891" w:author="Mediatek" w:date="2025-05-30T19:54:00Z">
        <w:r w:rsidR="000B5C3D">
          <w:rPr>
            <w:rFonts w:hint="eastAsia"/>
            <w:noProof/>
            <w:lang w:eastAsia="zh-CN"/>
          </w:rPr>
          <w:t xml:space="preserve">; </w:t>
        </w:r>
      </w:ins>
      <w:ins w:id="892"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93" w:author="Mediatek" w:date="2025-05-30T19:56:00Z">
        <w:r w:rsidR="0014239D">
          <w:rPr>
            <w:rFonts w:hint="eastAsia"/>
            <w:noProof/>
            <w:lang w:eastAsia="zh-CN"/>
          </w:rPr>
          <w:t xml:space="preserve">TTI and for </w:t>
        </w:r>
      </w:ins>
      <w:ins w:id="894" w:author="Mediatek" w:date="2025-07-04T11:52:00Z">
        <w:r w:rsidR="006A05C3">
          <w:rPr>
            <w:noProof/>
            <w:lang w:eastAsia="zh-CN"/>
          </w:rPr>
          <w:t xml:space="preserve">the </w:t>
        </w:r>
        <w:r w:rsidR="0065056D">
          <w:rPr>
            <w:noProof/>
            <w:lang w:eastAsia="zh-CN"/>
          </w:rPr>
          <w:t xml:space="preserve">uplink </w:t>
        </w:r>
      </w:ins>
      <w:ins w:id="895" w:author="Mediatek" w:date="2025-05-30T19:56:00Z">
        <w:r w:rsidR="0014239D">
          <w:rPr>
            <w:rFonts w:hint="eastAsia"/>
            <w:noProof/>
            <w:lang w:eastAsia="zh-CN"/>
          </w:rPr>
          <w:t>grant selected f</w:t>
        </w:r>
      </w:ins>
      <w:ins w:id="896"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97" w:author="Mediatek" w:date="2025-05-30T19:54:00Z"/>
          <w:noProof/>
          <w:lang w:eastAsia="zh-CN"/>
        </w:rPr>
      </w:pPr>
      <w:r>
        <w:rPr>
          <w:noProof/>
        </w:rPr>
        <w:t>-</w:t>
      </w:r>
      <w:r>
        <w:rPr>
          <w:noProof/>
        </w:rPr>
        <w:tab/>
        <w:t>if an uplink grant for this TTI has been received in a Random Access Response</w:t>
      </w:r>
      <w:del w:id="898" w:author="Mediatek" w:date="2025-05-30T19:54:00Z">
        <w:r w:rsidDel="000B5C3D">
          <w:rPr>
            <w:noProof/>
          </w:rPr>
          <w:delText>:</w:delText>
        </w:r>
      </w:del>
      <w:ins w:id="899"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900"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901"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902" w:author="Mediatek" w:date="2025-05-30T20:00:00Z">
        <w:r w:rsidDel="006438B7">
          <w:rPr>
            <w:noProof/>
          </w:rPr>
          <w:delText>:</w:delText>
        </w:r>
      </w:del>
      <w:ins w:id="903"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904" w:author="Mediatek" w:date="2025-05-30T20:01:00Z">
        <w:r>
          <w:rPr>
            <w:noProof/>
          </w:rPr>
          <w:t>-</w:t>
        </w:r>
        <w:r>
          <w:rPr>
            <w:noProof/>
          </w:rPr>
          <w:tab/>
        </w:r>
        <w:r>
          <w:rPr>
            <w:noProof/>
            <w:lang w:val="en-US"/>
          </w:rPr>
          <w:t>i</w:t>
        </w:r>
      </w:ins>
      <w:ins w:id="905"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lastRenderedPageBreak/>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lastRenderedPageBreak/>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proofErr w:type="gramStart"/>
      <w:r>
        <w:t>where</w:t>
      </w:r>
      <w:proofErr w:type="gramEnd"/>
      <w:r>
        <w:t xml:space="preserve"> CURRENT_TTI=[(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w:t>
      </w:r>
      <w:proofErr w:type="spellStart"/>
      <w:r>
        <w:t>subframe</w:t>
      </w:r>
      <w:proofErr w:type="spellEnd"/>
      <w:r>
        <w:t xml:space="preserv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lastRenderedPageBreak/>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w:t>
      </w:r>
      <w:proofErr w:type="spellStart"/>
      <w:r>
        <w:t>subframe</w:t>
      </w:r>
      <w:proofErr w:type="spellEnd"/>
      <w:r>
        <w:t xml:space="preserv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906" w:name="OLE_LINK183"/>
      <w:bookmarkStart w:id="907" w:name="OLE_LINK184"/>
      <w:r>
        <w:t>for configured uplink grants for BSR, the HARQ Process ID is set to 0</w:t>
      </w:r>
      <w:bookmarkEnd w:id="906"/>
      <w:bookmarkEnd w:id="907"/>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w:t>
      </w:r>
      <w:proofErr w:type="spellStart"/>
      <w:r>
        <w:t>subframe</w:t>
      </w:r>
      <w:proofErr w:type="spellEnd"/>
      <w:r>
        <w:t xml:space="preserv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Config</w:t>
      </w:r>
      <w:proofErr w:type="spellEnd"/>
      <w:r>
        <w:t xml:space="preserve">, as specified in TS 36.331 [8] of the cell represent UL PUSCH subframes and additionally the </w:t>
      </w:r>
      <w:proofErr w:type="spellStart"/>
      <w:r>
        <w:t>subframes</w:t>
      </w:r>
      <w:proofErr w:type="spellEnd"/>
      <w:r>
        <w:t xml:space="preserve"> including </w:t>
      </w:r>
      <w:proofErr w:type="spellStart"/>
      <w:r>
        <w:t>UpPTS</w:t>
      </w:r>
      <w:proofErr w:type="spellEnd"/>
      <w:r>
        <w:t xml:space="preserve"> if the cell is configured with </w:t>
      </w:r>
      <w:r>
        <w:rPr>
          <w:i/>
        </w:rPr>
        <w:t>symPUSCH-UpPts-r14</w:t>
      </w:r>
      <w:r>
        <w:t>;</w:t>
      </w:r>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789"/>
      <w:bookmarkEnd w:id="790"/>
      <w:bookmarkEnd w:id="791"/>
      <w:bookmarkEnd w:id="792"/>
      <w:bookmarkEnd w:id="793"/>
      <w:bookmarkEnd w:id="794"/>
    </w:p>
    <w:p w14:paraId="7EB88335" w14:textId="631ED944" w:rsidR="00416AA2" w:rsidRDefault="00416AA2" w:rsidP="00416AA2">
      <w:pPr>
        <w:pStyle w:val="4"/>
        <w:rPr>
          <w:noProof/>
        </w:rPr>
      </w:pPr>
      <w:bookmarkStart w:id="908" w:name="_Toc29242966"/>
      <w:bookmarkStart w:id="909" w:name="_Toc37256223"/>
      <w:bookmarkStart w:id="910" w:name="_Toc37256377"/>
      <w:bookmarkStart w:id="911" w:name="_Toc46500316"/>
      <w:bookmarkStart w:id="912" w:name="_Toc52536225"/>
      <w:bookmarkStart w:id="913" w:name="_Toc193402461"/>
      <w:r>
        <w:rPr>
          <w:noProof/>
        </w:rPr>
        <w:t>5.4.2.1</w:t>
      </w:r>
      <w:r>
        <w:rPr>
          <w:noProof/>
        </w:rPr>
        <w:tab/>
        <w:t>HARQ entity</w:t>
      </w:r>
      <w:bookmarkEnd w:id="908"/>
      <w:bookmarkEnd w:id="909"/>
      <w:bookmarkEnd w:id="910"/>
      <w:bookmarkEnd w:id="911"/>
      <w:bookmarkEnd w:id="912"/>
      <w:bookmarkEnd w:id="913"/>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914" w:author="Mediatek" w:date="2025-05-30T17:30:00Z">
        <w:r w:rsidDel="00604DCE">
          <w:rPr>
            <w:noProof/>
            <w:lang w:eastAsia="zh-CN"/>
          </w:rPr>
          <w:delText xml:space="preserve"> and</w:delText>
        </w:r>
      </w:del>
      <w:ins w:id="915" w:author="Mediatek" w:date="2025-05-30T17:30:00Z">
        <w:r w:rsidR="00604DCE">
          <w:rPr>
            <w:noProof/>
            <w:lang w:eastAsia="zh-CN"/>
          </w:rPr>
          <w:t>,</w:t>
        </w:r>
      </w:ins>
      <w:r>
        <w:rPr>
          <w:noProof/>
          <w:lang w:eastAsia="zh-CN"/>
        </w:rPr>
        <w:t xml:space="preserve"> for transmission using PUR</w:t>
      </w:r>
      <w:ins w:id="916"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 xml:space="preserve">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w:t>
      </w:r>
      <w:r>
        <w:rPr>
          <w:noProof/>
        </w:rPr>
        <w:lastRenderedPageBreak/>
        <w:t>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917" w:author="Mediatek" w:date="2025-05-30T16:50:00Z"/>
          <w:noProof/>
        </w:rPr>
      </w:pPr>
      <w:r>
        <w:rPr>
          <w:noProof/>
        </w:rPr>
        <w:t>-</w:t>
      </w:r>
      <w:r>
        <w:rPr>
          <w:noProof/>
        </w:rPr>
        <w:tab/>
        <w:t>if the uplink grant was received in a Random Access Response</w:t>
      </w:r>
      <w:ins w:id="918" w:author="Mediatek" w:date="2025-05-30T16:52:00Z">
        <w:r w:rsidR="002B6367">
          <w:rPr>
            <w:noProof/>
          </w:rPr>
          <w:t>;</w:t>
        </w:r>
      </w:ins>
      <w:del w:id="919" w:author="Mediatek" w:date="2025-05-30T16:52:00Z">
        <w:r w:rsidDel="002B6367">
          <w:rPr>
            <w:noProof/>
          </w:rPr>
          <w:delText>:</w:delText>
        </w:r>
      </w:del>
      <w:ins w:id="920" w:author="Mediatek" w:date="2025-05-30T16:52:00Z">
        <w:r w:rsidR="002B6367">
          <w:rPr>
            <w:noProof/>
          </w:rPr>
          <w:t xml:space="preserve"> </w:t>
        </w:r>
      </w:ins>
      <w:ins w:id="921"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922" w:author="Mediatek" w:date="2025-05-30T16:50:00Z">
        <w:r>
          <w:rPr>
            <w:noProof/>
          </w:rPr>
          <w:t>-</w:t>
        </w:r>
        <w:r>
          <w:rPr>
            <w:noProof/>
          </w:rPr>
          <w:tab/>
          <w:t>if the uplink grant was</w:t>
        </w:r>
      </w:ins>
      <w:ins w:id="923" w:author="Mediatek" w:date="2025-05-30T16:51:00Z">
        <w:r w:rsidR="001417EC">
          <w:rPr>
            <w:noProof/>
          </w:rPr>
          <w:t xml:space="preserve"> </w:t>
        </w:r>
      </w:ins>
      <w:ins w:id="924" w:author="Mediatek" w:date="2025-05-30T16:52:00Z">
        <w:r w:rsidR="00A25C85">
          <w:rPr>
            <w:noProof/>
          </w:rPr>
          <w:t xml:space="preserve">selected by MAC </w:t>
        </w:r>
      </w:ins>
      <w:ins w:id="925" w:author="Mediatek" w:date="2025-05-30T16:51:00Z">
        <w:r w:rsidR="001417EC">
          <w:rPr>
            <w:noProof/>
          </w:rPr>
          <w:t>for CB-Msg3-EDT</w:t>
        </w:r>
      </w:ins>
      <w:ins w:id="926"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927" w:author="Mediatek" w:date="2025-05-30T16:54:00Z">
        <w:r w:rsidR="002B6367">
          <w:rPr>
            <w:noProof/>
            <w:lang w:eastAsia="zh-CN"/>
          </w:rPr>
          <w:t xml:space="preserve"> or sele</w:t>
        </w:r>
      </w:ins>
      <w:ins w:id="928"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lastRenderedPageBreak/>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929" w:name="_Toc29242967"/>
      <w:bookmarkStart w:id="930" w:name="_Toc37256224"/>
      <w:bookmarkStart w:id="931" w:name="_Toc37256378"/>
      <w:bookmarkStart w:id="932" w:name="_Toc46500317"/>
      <w:bookmarkStart w:id="933" w:name="_Toc52536226"/>
      <w:bookmarkStart w:id="934" w:name="_Toc193402462"/>
      <w:r>
        <w:rPr>
          <w:noProof/>
        </w:rPr>
        <w:t>5.4.2.2</w:t>
      </w:r>
      <w:r>
        <w:rPr>
          <w:noProof/>
        </w:rPr>
        <w:tab/>
        <w:t>HARQ process</w:t>
      </w:r>
      <w:bookmarkEnd w:id="929"/>
      <w:bookmarkEnd w:id="930"/>
      <w:bookmarkEnd w:id="931"/>
      <w:bookmarkEnd w:id="932"/>
      <w:bookmarkEnd w:id="933"/>
      <w:bookmarkEnd w:id="934"/>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Tx</w:t>
      </w:r>
      <w:proofErr w:type="spellEnd"/>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Tx</w:t>
      </w:r>
      <w:proofErr w:type="spellEnd"/>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proofErr w:type="spellStart"/>
      <w:r>
        <w:rPr>
          <w:i/>
        </w:rPr>
        <w:t>aul-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proofErr w:type="spellStart"/>
      <w:r>
        <w:rPr>
          <w:i/>
        </w:rPr>
        <w:t>aul-RetransmissionTimer</w:t>
      </w:r>
      <w:proofErr w:type="spellEnd"/>
      <w:r>
        <w:t>.</w:t>
      </w:r>
    </w:p>
    <w:p w14:paraId="407B3E24" w14:textId="026900D6" w:rsidR="00416AA2" w:rsidRDefault="00416AA2" w:rsidP="00416AA2">
      <w:r>
        <w:lastRenderedPageBreak/>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proofErr w:type="spellStart"/>
      <w:r>
        <w:rPr>
          <w:i/>
        </w:rPr>
        <w:t>aul-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proofErr w:type="spellStart"/>
      <w:r>
        <w:rPr>
          <w:i/>
        </w:rPr>
        <w:t>aul-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lastRenderedPageBreak/>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4"/>
        <w:rPr>
          <w:noProof/>
        </w:rPr>
      </w:pPr>
      <w:bookmarkStart w:id="935" w:name="_Toc29242970"/>
      <w:bookmarkStart w:id="936" w:name="_Toc37256227"/>
      <w:bookmarkStart w:id="937" w:name="_Toc37256381"/>
      <w:bookmarkStart w:id="938" w:name="_Toc46500320"/>
      <w:bookmarkStart w:id="939" w:name="_Toc52536229"/>
      <w:bookmarkStart w:id="940" w:name="_Toc193402465"/>
      <w:r>
        <w:rPr>
          <w:noProof/>
        </w:rPr>
        <w:t>5.4.3.2</w:t>
      </w:r>
      <w:r>
        <w:rPr>
          <w:noProof/>
        </w:rPr>
        <w:tab/>
        <w:t>Multiplexing of MAC Control Elements and MAC SDUs</w:t>
      </w:r>
      <w:bookmarkEnd w:id="935"/>
      <w:bookmarkEnd w:id="936"/>
      <w:bookmarkEnd w:id="937"/>
      <w:bookmarkEnd w:id="938"/>
      <w:bookmarkEnd w:id="939"/>
      <w:bookmarkEnd w:id="940"/>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41" w:author="Mediatek" w:date="2025-05-29T19:46:00Z">
        <w:r w:rsidDel="00F176D1">
          <w:delText xml:space="preserve">and </w:delText>
        </w:r>
      </w:del>
      <w:ins w:id="942" w:author="Mediatek" w:date="2025-05-29T19:46:00Z">
        <w:r>
          <w:t xml:space="preserve">, </w:t>
        </w:r>
      </w:ins>
      <w:r>
        <w:t>6.1.2</w:t>
      </w:r>
      <w:ins w:id="943" w:author="Mediatek" w:date="2025-05-29T19:46:00Z">
        <w:r>
          <w:t xml:space="preserve"> and 6.1.x</w:t>
        </w:r>
      </w:ins>
      <w:r>
        <w:t>.</w:t>
      </w:r>
    </w:p>
    <w:p w14:paraId="398C44E8" w14:textId="11857857" w:rsidR="00416AA2" w:rsidRDefault="00416AA2" w:rsidP="00416AA2">
      <w:pPr>
        <w:rPr>
          <w:ins w:id="944" w:author="Mediatek" w:date="2025-06-03T20:31:00Z"/>
        </w:rPr>
      </w:pPr>
      <w:r>
        <w:t>&lt;</w:t>
      </w:r>
      <w:r>
        <w:rPr>
          <w:highlight w:val="yellow"/>
        </w:rPr>
        <w:t>skip</w:t>
      </w:r>
      <w:r>
        <w:t>&gt;</w:t>
      </w:r>
    </w:p>
    <w:p w14:paraId="6EC34578" w14:textId="77777777" w:rsidR="003636FC" w:rsidRDefault="003636FC" w:rsidP="003636FC">
      <w:pPr>
        <w:pStyle w:val="2"/>
        <w:rPr>
          <w:noProof/>
        </w:rPr>
      </w:pPr>
      <w:bookmarkStart w:id="945" w:name="_Toc29242980"/>
      <w:bookmarkStart w:id="946" w:name="_Toc37256241"/>
      <w:bookmarkStart w:id="947" w:name="_Toc37256395"/>
      <w:bookmarkStart w:id="948" w:name="_Toc46500334"/>
      <w:bookmarkStart w:id="949" w:name="_Toc52536243"/>
      <w:bookmarkStart w:id="950" w:name="_Toc193402481"/>
      <w:r>
        <w:rPr>
          <w:noProof/>
        </w:rPr>
        <w:t>5.9</w:t>
      </w:r>
      <w:r>
        <w:rPr>
          <w:noProof/>
        </w:rPr>
        <w:tab/>
        <w:t>MAC Reset</w:t>
      </w:r>
      <w:bookmarkEnd w:id="945"/>
      <w:bookmarkEnd w:id="946"/>
      <w:bookmarkEnd w:id="947"/>
      <w:bookmarkEnd w:id="948"/>
      <w:bookmarkEnd w:id="949"/>
      <w:bookmarkEnd w:id="950"/>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zero;</w:t>
      </w:r>
    </w:p>
    <w:p w14:paraId="16B75C65" w14:textId="77777777" w:rsidR="003636FC" w:rsidRDefault="003636FC" w:rsidP="003636FC">
      <w:pPr>
        <w:pStyle w:val="B1"/>
      </w:pPr>
      <w:r>
        <w:t>-</w:t>
      </w:r>
      <w:r>
        <w:tab/>
      </w:r>
      <w:proofErr w:type="gramStart"/>
      <w:r>
        <w:t>except</w:t>
      </w:r>
      <w:proofErr w:type="gramEnd"/>
      <w:r>
        <w:t xml:space="preserve">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13603EB9" w14:textId="77777777" w:rsidR="003636FC" w:rsidRDefault="003636FC" w:rsidP="003636FC">
      <w:pPr>
        <w:pStyle w:val="B1"/>
      </w:pPr>
      <w:r>
        <w:lastRenderedPageBreak/>
        <w:t>-</w:t>
      </w:r>
      <w:r>
        <w:tab/>
      </w:r>
      <w:proofErr w:type="gramStart"/>
      <w:r>
        <w:t>except</w:t>
      </w:r>
      <w:proofErr w:type="gramEnd"/>
      <w:r>
        <w:t xml:space="preserve">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r>
      <w:proofErr w:type="gramStart"/>
      <w:r>
        <w:t>flush</w:t>
      </w:r>
      <w:proofErr w:type="gramEnd"/>
      <w:r>
        <w:t xml:space="preserve">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t>-</w:t>
      </w:r>
      <w:r>
        <w:tab/>
        <w:t xml:space="preserve">cancel, if any, triggered </w:t>
      </w:r>
      <w:proofErr w:type="gramStart"/>
      <w:r>
        <w:t>Recommended</w:t>
      </w:r>
      <w:proofErr w:type="gramEnd"/>
      <w:r>
        <w:t xml:space="preserve">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951"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commentRangeStart w:id="952"/>
      <w:ins w:id="953" w:author="Mediatek" w:date="2025-06-03T20:35:00Z">
        <w:r>
          <w:t>-</w:t>
        </w:r>
        <w:r>
          <w:tab/>
          <w:t xml:space="preserve">cancel, if any, triggered </w:t>
        </w:r>
        <w:r>
          <w:rPr>
            <w:lang w:eastAsia="zh-CN"/>
          </w:rPr>
          <w:t>CB-Msg3-EDT</w:t>
        </w:r>
      </w:ins>
      <w:ins w:id="954" w:author="Mediatek" w:date="2025-06-03T20:37:00Z">
        <w:r w:rsidR="00C822A8">
          <w:rPr>
            <w:lang w:eastAsia="zh-CN"/>
          </w:rPr>
          <w:t xml:space="preserve"> procedure</w:t>
        </w:r>
      </w:ins>
      <w:ins w:id="955" w:author="Mediatek" w:date="2025-06-03T20:35:00Z">
        <w:r>
          <w:rPr>
            <w:lang w:eastAsia="zh-CN"/>
          </w:rPr>
          <w:t>;</w:t>
        </w:r>
      </w:ins>
      <w:commentRangeEnd w:id="952"/>
      <w:r w:rsidR="002D1774">
        <w:rPr>
          <w:rStyle w:val="af3"/>
        </w:rPr>
        <w:commentReference w:id="952"/>
      </w:r>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r>
      <w:proofErr w:type="gramStart"/>
      <w:r>
        <w:t>for</w:t>
      </w:r>
      <w:proofErr w:type="gramEnd"/>
      <w:r>
        <w:t xml:space="preserve"> each DL HARQ process, consider the next received transmission for a TB as the very first transmission;</w:t>
      </w:r>
    </w:p>
    <w:p w14:paraId="72C1FC4F" w14:textId="77777777" w:rsidR="003636FC" w:rsidRDefault="003636FC" w:rsidP="003636FC">
      <w:pPr>
        <w:pStyle w:val="B1"/>
        <w:rPr>
          <w:ins w:id="956" w:author="Mediatek" w:date="2025-06-03T20:35:00Z"/>
        </w:rPr>
      </w:pPr>
      <w:r>
        <w:t>-</w:t>
      </w:r>
      <w:r>
        <w:tab/>
      </w:r>
      <w:proofErr w:type="gramStart"/>
      <w:r>
        <w:t>release</w:t>
      </w:r>
      <w:proofErr w:type="gramEnd"/>
      <w:r>
        <w:t>, if any, Temporary C-RNTI;</w:t>
      </w:r>
    </w:p>
    <w:p w14:paraId="081B94A8" w14:textId="53E26D35" w:rsidR="003636FC" w:rsidRDefault="003636FC" w:rsidP="003636FC">
      <w:pPr>
        <w:pStyle w:val="B1"/>
      </w:pPr>
      <w:commentRangeStart w:id="957"/>
      <w:ins w:id="958" w:author="Mediatek" w:date="2025-06-03T20:35:00Z">
        <w:r>
          <w:t>-</w:t>
        </w:r>
        <w:r>
          <w:tab/>
          <w:t>release, if any, CB-RNTI;</w:t>
        </w:r>
      </w:ins>
      <w:commentRangeEnd w:id="957"/>
      <w:r w:rsidR="000473D5">
        <w:rPr>
          <w:rStyle w:val="af3"/>
        </w:rPr>
        <w:commentReference w:id="957"/>
      </w:r>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proofErr w:type="spellStart"/>
      <w:r>
        <w:rPr>
          <w:i/>
        </w:rPr>
        <w:t>drx-ULRetransmissionTimers</w:t>
      </w:r>
      <w:proofErr w:type="spellEnd"/>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r>
      <w:proofErr w:type="gramStart"/>
      <w:r>
        <w:t>flush</w:t>
      </w:r>
      <w:proofErr w:type="gramEnd"/>
      <w:r>
        <w:t xml:space="preserve">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59" w:author="Mediatek" w:date="2025-06-03T20:31:00Z"/>
        </w:rPr>
      </w:pPr>
      <w:bookmarkStart w:id="960" w:name="_Toc46500380"/>
      <w:bookmarkStart w:id="961" w:name="_Toc52536289"/>
      <w:bookmarkStart w:id="962" w:name="_Toc193402530"/>
      <w:r>
        <w:t>&lt;</w:t>
      </w:r>
      <w:r>
        <w:rPr>
          <w:highlight w:val="yellow"/>
        </w:rPr>
        <w:t>skip</w:t>
      </w:r>
      <w:r>
        <w:t>&gt;</w:t>
      </w:r>
    </w:p>
    <w:p w14:paraId="637530D1" w14:textId="77777777" w:rsidR="00051030" w:rsidRDefault="00051030" w:rsidP="00051030">
      <w:pPr>
        <w:pStyle w:val="1"/>
        <w:rPr>
          <w:noProof/>
        </w:rPr>
      </w:pPr>
      <w:r>
        <w:rPr>
          <w:noProof/>
        </w:rPr>
        <w:lastRenderedPageBreak/>
        <w:t>6</w:t>
      </w:r>
      <w:r>
        <w:rPr>
          <w:noProof/>
        </w:rPr>
        <w:tab/>
        <w:t>Protocol Data Units, formats and parameters</w:t>
      </w:r>
      <w:bookmarkEnd w:id="960"/>
      <w:bookmarkEnd w:id="961"/>
      <w:bookmarkEnd w:id="962"/>
    </w:p>
    <w:p w14:paraId="21DEB3F8" w14:textId="77777777" w:rsidR="00051030" w:rsidRDefault="00051030" w:rsidP="00051030">
      <w:pPr>
        <w:pStyle w:val="2"/>
        <w:rPr>
          <w:noProof/>
        </w:rPr>
      </w:pPr>
      <w:bookmarkStart w:id="963" w:name="_Toc29243026"/>
      <w:bookmarkStart w:id="964" w:name="_Toc37256288"/>
      <w:bookmarkStart w:id="965" w:name="_Toc37256442"/>
      <w:bookmarkStart w:id="966" w:name="_Toc46500381"/>
      <w:bookmarkStart w:id="967" w:name="_Toc52536290"/>
      <w:bookmarkStart w:id="968" w:name="_Toc193402531"/>
      <w:r>
        <w:rPr>
          <w:noProof/>
        </w:rPr>
        <w:t>6.1</w:t>
      </w:r>
      <w:r>
        <w:rPr>
          <w:noProof/>
        </w:rPr>
        <w:tab/>
        <w:t>Protocol Data Units</w:t>
      </w:r>
      <w:bookmarkEnd w:id="963"/>
      <w:bookmarkEnd w:id="964"/>
      <w:bookmarkEnd w:id="965"/>
      <w:bookmarkEnd w:id="966"/>
      <w:bookmarkEnd w:id="967"/>
      <w:bookmarkEnd w:id="968"/>
    </w:p>
    <w:p w14:paraId="773EFAC1" w14:textId="54F7D00D" w:rsidR="00C07A23" w:rsidRDefault="00C07A23" w:rsidP="00C07A23">
      <w:pPr>
        <w:pStyle w:val="3"/>
        <w:rPr>
          <w:noProof/>
        </w:rPr>
      </w:pPr>
      <w:bookmarkStart w:id="969" w:name="_Toc29243028"/>
      <w:bookmarkStart w:id="970" w:name="_Toc37256290"/>
      <w:bookmarkStart w:id="971" w:name="_Toc37256444"/>
      <w:bookmarkStart w:id="972" w:name="_Toc46500383"/>
      <w:bookmarkStart w:id="973" w:name="_Toc52536292"/>
      <w:bookmarkStart w:id="974" w:name="_Toc193402533"/>
      <w:r>
        <w:rPr>
          <w:noProof/>
        </w:rPr>
        <w:t>6.1.2</w:t>
      </w:r>
      <w:r>
        <w:rPr>
          <w:noProof/>
        </w:rPr>
        <w:tab/>
        <w:t>MAC PDU (DL-SCH and UL-SCH except transparent MAC and Random Access Response, MCH</w:t>
      </w:r>
      <w:ins w:id="975" w:author="Mediatek" w:date="2025-05-23T13:52:00Z">
        <w:r>
          <w:rPr>
            <w:noProof/>
          </w:rPr>
          <w:t>,</w:t>
        </w:r>
      </w:ins>
      <w:ins w:id="976" w:author="Mediatek" w:date="2025-05-30T19:45:00Z">
        <w:r w:rsidR="00323E9A">
          <w:rPr>
            <w:rFonts w:hint="eastAsia"/>
            <w:noProof/>
            <w:lang w:eastAsia="zh-CN"/>
          </w:rPr>
          <w:t xml:space="preserve"> </w:t>
        </w:r>
      </w:ins>
      <w:ins w:id="977" w:author="Mediatek" w:date="2025-05-23T13:52:00Z">
        <w:r>
          <w:rPr>
            <w:noProof/>
          </w:rPr>
          <w:t>CB-Msg</w:t>
        </w:r>
        <w:r w:rsidR="00516A95">
          <w:rPr>
            <w:noProof/>
          </w:rPr>
          <w:t>4</w:t>
        </w:r>
      </w:ins>
      <w:r>
        <w:rPr>
          <w:noProof/>
        </w:rPr>
        <w:t>)</w:t>
      </w:r>
      <w:bookmarkEnd w:id="969"/>
      <w:bookmarkEnd w:id="970"/>
      <w:bookmarkEnd w:id="971"/>
      <w:bookmarkEnd w:id="972"/>
      <w:bookmarkEnd w:id="973"/>
      <w:bookmarkEnd w:id="974"/>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C07A23" w:rsidP="00C07A23">
      <w:pPr>
        <w:pStyle w:val="TH"/>
        <w:rPr>
          <w:rFonts w:ascii="Times New Roman" w:eastAsia="Malgun Gothic" w:hAnsi="Times New Roman"/>
          <w:noProof/>
        </w:rPr>
      </w:pPr>
      <w:r>
        <w:rPr>
          <w:rFonts w:ascii="Times New Roman" w:eastAsia="Malgun Gothic" w:hAnsi="Times New Roman"/>
          <w:noProof/>
        </w:rPr>
        <w:object w:dxaOrig="7104" w:dyaOrig="2124" w14:anchorId="3AA8C646">
          <v:shape id="_x0000_i1026" type="#_x0000_t75" style="width:355.3pt;height:106.25pt" o:ole="">
            <v:imagedata r:id="rId15" o:title=""/>
          </v:shape>
          <o:OLEObject Type="Embed" ProgID="Visio.Drawing.11" ShapeID="_x0000_i1026" DrawAspect="Content" ObjectID="_1814178874" r:id="rId16"/>
        </w:object>
      </w:r>
    </w:p>
    <w:p w14:paraId="643A3FEE" w14:textId="77777777" w:rsidR="00C07A23" w:rsidRDefault="00C07A23" w:rsidP="00C07A23">
      <w:pPr>
        <w:pStyle w:val="TH"/>
        <w:rPr>
          <w:rFonts w:eastAsia="Times New Roman"/>
          <w:noProof/>
        </w:rPr>
      </w:pPr>
      <w:r>
        <w:rPr>
          <w:rFonts w:eastAsia="Times New Roman"/>
          <w:noProof/>
        </w:rPr>
        <w:object w:dxaOrig="7332" w:dyaOrig="2676" w14:anchorId="77CB3DB3">
          <v:shape id="_x0000_i1027" type="#_x0000_t75" style="width:366.5pt;height:133.4pt" o:ole="">
            <v:imagedata r:id="rId17" o:title=""/>
          </v:shape>
          <o:OLEObject Type="Embed" ProgID="Visio.Drawing.11" ShapeID="_x0000_i1027" DrawAspect="Content" ObjectID="_1814178875" r:id="rId18"/>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C07A23" w:rsidP="00C07A23">
      <w:pPr>
        <w:pStyle w:val="TH"/>
        <w:rPr>
          <w:rFonts w:eastAsia="Times New Roman"/>
          <w:lang w:eastAsia="zh-CN"/>
        </w:rPr>
      </w:pPr>
      <w:r>
        <w:rPr>
          <w:rFonts w:ascii="Times New Roman" w:eastAsia="Times New Roman" w:hAnsi="Times New Roman"/>
        </w:rPr>
        <w:object w:dxaOrig="3816" w:dyaOrig="2100" w14:anchorId="4B0AE6CD">
          <v:shape id="_x0000_i1028" type="#_x0000_t75" style="width:190.6pt;height:105.05pt" o:ole="">
            <v:imagedata r:id="rId19" o:title=""/>
          </v:shape>
          <o:OLEObject Type="Embed" ProgID="Visio.Drawing.11" ShapeID="_x0000_i1028" DrawAspect="Content" ObjectID="_1814178876" r:id="rId20"/>
        </w:object>
      </w:r>
      <w:r>
        <w:rPr>
          <w:rFonts w:eastAsia="Times New Roman"/>
        </w:rPr>
        <w:object w:dxaOrig="3576" w:dyaOrig="2436" w14:anchorId="7C451A2A">
          <v:shape id="_x0000_i1029" type="#_x0000_t75" style="width:178.8pt;height:121.55pt" o:ole="">
            <v:imagedata r:id="rId21" o:title=""/>
          </v:shape>
          <o:OLEObject Type="Embed" ProgID="Visio.Drawing.11" ShapeID="_x0000_i1029" DrawAspect="Content" ObjectID="_1814178877" r:id="rId22"/>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C07A23" w:rsidP="00C07A23">
      <w:pPr>
        <w:pStyle w:val="TH"/>
        <w:rPr>
          <w:noProof/>
        </w:rPr>
      </w:pPr>
      <w:r>
        <w:rPr>
          <w:rFonts w:ascii="Times New Roman" w:eastAsia="Times New Roman" w:hAnsi="Times New Roman"/>
          <w:noProof/>
        </w:rPr>
        <w:object w:dxaOrig="3504" w:dyaOrig="1404" w14:anchorId="0209B958">
          <v:shape id="_x0000_i1030" type="#_x0000_t75" style="width:175.3pt;height:70.8pt" o:ole="">
            <v:imagedata r:id="rId23" o:title=""/>
          </v:shape>
          <o:OLEObject Type="Embed" ProgID="Visio.Drawing.11" ShapeID="_x0000_i1030" DrawAspect="Content" ObjectID="_1814178878" r:id="rId24"/>
        </w:object>
      </w:r>
      <w:r>
        <w:rPr>
          <w:rFonts w:eastAsia="Times New Roman"/>
          <w:noProof/>
        </w:rPr>
        <w:object w:dxaOrig="4224" w:dyaOrig="1776" w14:anchorId="4A1810A7">
          <v:shape id="_x0000_i1031" type="#_x0000_t75" style="width:211.3pt;height:88.5pt" o:ole="">
            <v:imagedata r:id="rId25" o:title=""/>
          </v:shape>
          <o:OLEObject Type="Embed" ProgID="Visio.Drawing.11" ShapeID="_x0000_i1031" DrawAspect="Content" ObjectID="_1814178879" r:id="rId26"/>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C07A23" w:rsidP="00C07A23">
      <w:pPr>
        <w:pStyle w:val="TH"/>
        <w:rPr>
          <w:noProof/>
        </w:rPr>
      </w:pPr>
      <w:r>
        <w:rPr>
          <w:rFonts w:eastAsia="Times New Roman"/>
        </w:rPr>
        <w:object w:dxaOrig="8664" w:dyaOrig="3504" w14:anchorId="1843AC8A">
          <v:shape id="_x0000_i1032" type="#_x0000_t75" style="width:433.2pt;height:175.3pt" o:ole="">
            <v:imagedata r:id="rId27" o:title=""/>
          </v:shape>
          <o:OLEObject Type="Embed" ProgID="Visio.Drawing.11" ShapeID="_x0000_i1032" DrawAspect="Content" ObjectID="_1814178880" r:id="rId28"/>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78" w:author="Mediatek" w:date="2025-05-22T15:44:00Z"/>
        </w:rPr>
      </w:pPr>
      <w:r>
        <w:t>&lt;</w:t>
      </w:r>
      <w:r>
        <w:rPr>
          <w:highlight w:val="yellow"/>
        </w:rPr>
        <w:t>skip</w:t>
      </w:r>
      <w:r>
        <w:t>&gt;</w:t>
      </w:r>
    </w:p>
    <w:p w14:paraId="6845A497" w14:textId="6C6CA9DF" w:rsidR="00326049" w:rsidRDefault="00326049" w:rsidP="00326049">
      <w:pPr>
        <w:pStyle w:val="3"/>
        <w:rPr>
          <w:ins w:id="979" w:author="Mediatek" w:date="2025-05-22T15:44:00Z"/>
          <w:noProof/>
        </w:rPr>
      </w:pPr>
      <w:bookmarkStart w:id="980" w:name="_Toc29243052"/>
      <w:bookmarkStart w:id="981" w:name="_Toc37256316"/>
      <w:bookmarkStart w:id="982" w:name="_Toc37256470"/>
      <w:bookmarkStart w:id="983" w:name="_Toc46500409"/>
      <w:bookmarkStart w:id="984" w:name="_Toc52536318"/>
      <w:bookmarkStart w:id="985" w:name="_Toc193402564"/>
      <w:ins w:id="986" w:author="Mediatek" w:date="2025-05-22T15:44:00Z">
        <w:r>
          <w:rPr>
            <w:noProof/>
          </w:rPr>
          <w:t>6.1.</w:t>
        </w:r>
        <w:r>
          <w:rPr>
            <w:rFonts w:hint="eastAsia"/>
            <w:noProof/>
            <w:lang w:eastAsia="zh-CN"/>
          </w:rPr>
          <w:t>x</w:t>
        </w:r>
        <w:r>
          <w:rPr>
            <w:noProof/>
          </w:rPr>
          <w:tab/>
          <w:t>MAC PDU (</w:t>
        </w:r>
      </w:ins>
      <w:ins w:id="987" w:author="Mediatek" w:date="2025-05-22T15:45:00Z">
        <w:r>
          <w:rPr>
            <w:rFonts w:hint="eastAsia"/>
            <w:noProof/>
            <w:lang w:eastAsia="zh-CN"/>
          </w:rPr>
          <w:t>CB-Msg</w:t>
        </w:r>
      </w:ins>
      <w:ins w:id="988" w:author="Mediatek" w:date="2025-05-23T13:53:00Z">
        <w:r w:rsidR="00516A95">
          <w:rPr>
            <w:noProof/>
            <w:lang w:eastAsia="zh-CN"/>
          </w:rPr>
          <w:t>4</w:t>
        </w:r>
      </w:ins>
      <w:ins w:id="989" w:author="Mediatek" w:date="2025-05-22T15:44:00Z">
        <w:r>
          <w:rPr>
            <w:noProof/>
          </w:rPr>
          <w:t>)</w:t>
        </w:r>
        <w:bookmarkEnd w:id="980"/>
        <w:bookmarkEnd w:id="981"/>
        <w:bookmarkEnd w:id="982"/>
        <w:bookmarkEnd w:id="983"/>
        <w:bookmarkEnd w:id="984"/>
        <w:bookmarkEnd w:id="985"/>
      </w:ins>
    </w:p>
    <w:p w14:paraId="52C8167C" w14:textId="0B7377FA" w:rsidR="00326049" w:rsidRDefault="00326049" w:rsidP="00326049">
      <w:pPr>
        <w:rPr>
          <w:ins w:id="990" w:author="Mediatek" w:date="2025-05-22T15:44:00Z"/>
          <w:noProof/>
        </w:rPr>
      </w:pPr>
      <w:ins w:id="991" w:author="Mediatek" w:date="2025-05-22T15:44:00Z">
        <w:r>
          <w:rPr>
            <w:noProof/>
          </w:rPr>
          <w:t>A MAC PDU consists of a MAC header</w:t>
        </w:r>
      </w:ins>
      <w:ins w:id="992" w:author="Mediatek" w:date="2025-05-22T18:56:00Z">
        <w:r w:rsidR="002D5014">
          <w:rPr>
            <w:noProof/>
          </w:rPr>
          <w:t xml:space="preserve">, </w:t>
        </w:r>
      </w:ins>
      <w:ins w:id="993" w:author="Mediatek" w:date="2025-05-22T15:44:00Z">
        <w:r>
          <w:rPr>
            <w:noProof/>
          </w:rPr>
          <w:t xml:space="preserve">zero or more MAC </w:t>
        </w:r>
      </w:ins>
      <w:ins w:id="994" w:author="Mediatek" w:date="2025-05-22T15:46:00Z">
        <w:r w:rsidR="00704B6B">
          <w:rPr>
            <w:rFonts w:hint="eastAsia"/>
            <w:noProof/>
            <w:lang w:eastAsia="zh-CN"/>
          </w:rPr>
          <w:t>CB-Msg3-EDT</w:t>
        </w:r>
      </w:ins>
      <w:ins w:id="995" w:author="Mediatek" w:date="2025-05-22T15:44:00Z">
        <w:r>
          <w:rPr>
            <w:noProof/>
          </w:rPr>
          <w:t xml:space="preserve"> Responses (MAC </w:t>
        </w:r>
      </w:ins>
      <w:ins w:id="996" w:author="Mediatek" w:date="2025-05-22T15:46:00Z">
        <w:r w:rsidR="00704B6B">
          <w:rPr>
            <w:rFonts w:hint="eastAsia"/>
            <w:noProof/>
            <w:lang w:eastAsia="zh-CN"/>
          </w:rPr>
          <w:t>C</w:t>
        </w:r>
      </w:ins>
      <w:ins w:id="997" w:author="Mediatek" w:date="2025-07-04T16:15:00Z">
        <w:r w:rsidR="00A95AA3">
          <w:rPr>
            <w:noProof/>
            <w:lang w:eastAsia="zh-CN"/>
          </w:rPr>
          <w:t>M</w:t>
        </w:r>
      </w:ins>
      <w:ins w:id="998" w:author="Mediatek" w:date="2025-05-22T15:44:00Z">
        <w:r>
          <w:rPr>
            <w:noProof/>
          </w:rPr>
          <w:t>R)</w:t>
        </w:r>
      </w:ins>
      <w:ins w:id="999" w:author="Mediatek" w:date="2025-05-22T18:55:00Z">
        <w:r w:rsidR="00523086">
          <w:rPr>
            <w:noProof/>
          </w:rPr>
          <w:t>, zero or more optional MAC SDU</w:t>
        </w:r>
      </w:ins>
      <w:ins w:id="1000" w:author="Mediatek" w:date="2025-05-22T19:13:00Z">
        <w:r w:rsidR="00030DC7">
          <w:rPr>
            <w:noProof/>
          </w:rPr>
          <w:t>s</w:t>
        </w:r>
      </w:ins>
      <w:ins w:id="1001" w:author="Mediatek" w:date="2025-05-22T18:55:00Z">
        <w:r w:rsidR="00523086">
          <w:rPr>
            <w:noProof/>
          </w:rPr>
          <w:t>, and</w:t>
        </w:r>
      </w:ins>
      <w:ins w:id="1002" w:author="Mediatek" w:date="2025-05-22T15:44:00Z">
        <w:r>
          <w:rPr>
            <w:noProof/>
          </w:rPr>
          <w:t xml:space="preserve"> optional padding as described in figure 6.1.</w:t>
        </w:r>
      </w:ins>
      <w:ins w:id="1003" w:author="Mediatek" w:date="2025-05-22T15:46:00Z">
        <w:r w:rsidR="00BC5B5D">
          <w:rPr>
            <w:noProof/>
            <w:lang w:val="en-US"/>
          </w:rPr>
          <w:t>x</w:t>
        </w:r>
      </w:ins>
      <w:ins w:id="1004" w:author="Mediatek" w:date="2025-05-22T15:44:00Z">
        <w:r>
          <w:rPr>
            <w:noProof/>
          </w:rPr>
          <w:t>-</w:t>
        </w:r>
      </w:ins>
      <w:ins w:id="1005" w:author="Mediatek" w:date="2025-05-22T18:47:00Z">
        <w:r w:rsidR="00523086">
          <w:rPr>
            <w:noProof/>
          </w:rPr>
          <w:t>5</w:t>
        </w:r>
      </w:ins>
      <w:ins w:id="1006" w:author="Mediatek" w:date="2025-05-22T15:44:00Z">
        <w:r>
          <w:rPr>
            <w:noProof/>
          </w:rPr>
          <w:t>.</w:t>
        </w:r>
      </w:ins>
      <w:ins w:id="1007" w:author="Mediatek" w:date="2025-05-22T19:13:00Z">
        <w:r w:rsidR="00030DC7">
          <w:rPr>
            <w:noProof/>
          </w:rPr>
          <w:t xml:space="preserve"> </w:t>
        </w:r>
      </w:ins>
      <w:ins w:id="1008" w:author="Mediatek" w:date="2025-05-23T19:37:00Z">
        <w:r w:rsidR="002416EF">
          <w:rPr>
            <w:noProof/>
            <w:lang w:val="en-US"/>
          </w:rPr>
          <w:t xml:space="preserve">Each </w:t>
        </w:r>
      </w:ins>
      <w:ins w:id="1009" w:author="Mediatek" w:date="2025-05-22T19:13:00Z">
        <w:r w:rsidR="00030DC7">
          <w:rPr>
            <w:noProof/>
          </w:rPr>
          <w:t xml:space="preserve">MAC SDU </w:t>
        </w:r>
      </w:ins>
      <w:ins w:id="1010" w:author="Mediatek" w:date="2025-05-22T19:16:00Z">
        <w:r w:rsidR="00702B4A">
          <w:rPr>
            <w:rFonts w:hint="eastAsia"/>
            <w:noProof/>
            <w:lang w:eastAsia="zh-CN"/>
          </w:rPr>
          <w:t>is</w:t>
        </w:r>
        <w:r w:rsidR="00702B4A">
          <w:rPr>
            <w:noProof/>
            <w:lang w:val="en-US"/>
          </w:rPr>
          <w:t xml:space="preserve"> associated </w:t>
        </w:r>
      </w:ins>
      <w:ins w:id="1011" w:author="Mediatek" w:date="2025-05-22T19:17:00Z">
        <w:r w:rsidR="002256D9">
          <w:rPr>
            <w:noProof/>
          </w:rPr>
          <w:t>with</w:t>
        </w:r>
      </w:ins>
      <w:ins w:id="1012" w:author="Mediatek" w:date="2025-05-22T19:13:00Z">
        <w:r w:rsidR="00030DC7">
          <w:rPr>
            <w:noProof/>
          </w:rPr>
          <w:t xml:space="preserve"> the UE i</w:t>
        </w:r>
      </w:ins>
      <w:ins w:id="1013" w:author="Mediatek" w:date="2025-05-23T19:38:00Z">
        <w:r w:rsidR="002416EF">
          <w:rPr>
            <w:noProof/>
          </w:rPr>
          <w:t>dentified</w:t>
        </w:r>
      </w:ins>
      <w:ins w:id="1014" w:author="Mediatek" w:date="2025-05-22T19:14:00Z">
        <w:r w:rsidR="00030DC7">
          <w:rPr>
            <w:noProof/>
          </w:rPr>
          <w:t xml:space="preserve"> by the </w:t>
        </w:r>
      </w:ins>
      <w:ins w:id="1015" w:author="Mediatek" w:date="2025-05-23T19:38:00Z">
        <w:r w:rsidR="002416EF">
          <w:rPr>
            <w:noProof/>
          </w:rPr>
          <w:t xml:space="preserve">preceding </w:t>
        </w:r>
      </w:ins>
      <w:ins w:id="1016" w:author="Mediatek" w:date="2025-05-22T19:14:00Z">
        <w:r w:rsidR="00030DC7">
          <w:rPr>
            <w:noProof/>
          </w:rPr>
          <w:t>MAC C</w:t>
        </w:r>
      </w:ins>
      <w:ins w:id="1017" w:author="Mediatek" w:date="2025-07-04T16:15:00Z">
        <w:r w:rsidR="00A95AA3">
          <w:rPr>
            <w:noProof/>
          </w:rPr>
          <w:t>M</w:t>
        </w:r>
      </w:ins>
      <w:ins w:id="1018" w:author="Mediatek" w:date="2025-05-22T19:14:00Z">
        <w:r w:rsidR="00030DC7">
          <w:rPr>
            <w:noProof/>
          </w:rPr>
          <w:t>R.</w:t>
        </w:r>
      </w:ins>
    </w:p>
    <w:p w14:paraId="611386E2" w14:textId="77777777" w:rsidR="00326049" w:rsidRDefault="00326049" w:rsidP="00326049">
      <w:pPr>
        <w:rPr>
          <w:ins w:id="1019" w:author="Mediatek" w:date="2025-05-22T15:44:00Z"/>
          <w:noProof/>
        </w:rPr>
      </w:pPr>
      <w:ins w:id="1020" w:author="Mediatek" w:date="2025-05-22T15:44:00Z">
        <w:r>
          <w:rPr>
            <w:noProof/>
          </w:rPr>
          <w:t>The MAC header is of variable size.</w:t>
        </w:r>
      </w:ins>
    </w:p>
    <w:p w14:paraId="452A8543" w14:textId="23DC7987" w:rsidR="00326049" w:rsidRDefault="00326049" w:rsidP="00326049">
      <w:pPr>
        <w:rPr>
          <w:ins w:id="1021" w:author="Mediatek" w:date="2025-05-22T15:44:00Z"/>
          <w:noProof/>
        </w:rPr>
      </w:pPr>
      <w:ins w:id="1022" w:author="Mediatek" w:date="2025-05-22T15:44:00Z">
        <w:r>
          <w:rPr>
            <w:noProof/>
          </w:rPr>
          <w:t xml:space="preserve">A MAC PDU header consists of one or more MAC PDU subheaders; each subheader </w:t>
        </w:r>
      </w:ins>
      <w:ins w:id="1023" w:author="Mediatek" w:date="2025-05-22T17:21:00Z">
        <w:r w:rsidR="00BC5B5D">
          <w:rPr>
            <w:noProof/>
          </w:rPr>
          <w:t>except for the</w:t>
        </w:r>
      </w:ins>
      <w:ins w:id="1024" w:author="Mediatek" w:date="2025-05-22T17:22:00Z">
        <w:r w:rsidR="00BC5B5D">
          <w:rPr>
            <w:noProof/>
          </w:rPr>
          <w:t xml:space="preserve"> CB</w:t>
        </w:r>
      </w:ins>
      <w:ins w:id="1025" w:author="Mediatek" w:date="2025-05-22T17:21:00Z">
        <w:r w:rsidR="00BC5B5D">
          <w:rPr>
            <w:noProof/>
          </w:rPr>
          <w:t xml:space="preserve"> Backoff Indicator subheader </w:t>
        </w:r>
      </w:ins>
      <w:ins w:id="1026" w:author="Mediatek" w:date="2025-05-22T15:44:00Z">
        <w:r>
          <w:rPr>
            <w:noProof/>
          </w:rPr>
          <w:t xml:space="preserve">corresponding to a MAC </w:t>
        </w:r>
      </w:ins>
      <w:ins w:id="1027" w:author="Mediatek" w:date="2025-05-22T16:00:00Z">
        <w:r w:rsidR="00BC5B5D">
          <w:rPr>
            <w:rFonts w:hint="eastAsia"/>
            <w:noProof/>
            <w:lang w:eastAsia="zh-CN"/>
          </w:rPr>
          <w:t>C</w:t>
        </w:r>
      </w:ins>
      <w:ins w:id="1028" w:author="Mediatek" w:date="2025-07-04T16:15:00Z">
        <w:r w:rsidR="00A95AA3">
          <w:rPr>
            <w:noProof/>
            <w:lang w:eastAsia="zh-CN"/>
          </w:rPr>
          <w:t>M</w:t>
        </w:r>
      </w:ins>
      <w:ins w:id="1029" w:author="Mediatek" w:date="2025-05-22T15:44:00Z">
        <w:r>
          <w:rPr>
            <w:noProof/>
          </w:rPr>
          <w:t>R</w:t>
        </w:r>
      </w:ins>
      <w:ins w:id="1030" w:author="Mediatek" w:date="2025-05-22T17:21:00Z">
        <w:r w:rsidR="00BC5B5D">
          <w:rPr>
            <w:noProof/>
          </w:rPr>
          <w:t>, MAC SDU, or padding</w:t>
        </w:r>
      </w:ins>
      <w:ins w:id="1031" w:author="Mediatek" w:date="2025-05-22T15:44:00Z">
        <w:r>
          <w:rPr>
            <w:noProof/>
          </w:rPr>
          <w:t xml:space="preserve">. </w:t>
        </w:r>
        <w:r>
          <w:t xml:space="preserve">If included, the </w:t>
        </w:r>
      </w:ins>
      <w:ins w:id="1032" w:author="Mediatek" w:date="2025-05-22T17:22:00Z">
        <w:r w:rsidR="00DF44D9">
          <w:t xml:space="preserve">CB </w:t>
        </w:r>
      </w:ins>
      <w:proofErr w:type="spellStart"/>
      <w:ins w:id="1033" w:author="Mediatek" w:date="2025-05-22T15:44:00Z">
        <w:r>
          <w:t>Backoff</w:t>
        </w:r>
        <w:proofErr w:type="spellEnd"/>
        <w:r>
          <w:t xml:space="preserve">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7435E762" w:rsidR="007E461A" w:rsidRDefault="007E461A" w:rsidP="007E461A">
      <w:pPr>
        <w:rPr>
          <w:ins w:id="1034" w:author="Mediatek" w:date="2025-05-22T17:33:00Z"/>
          <w:noProof/>
        </w:rPr>
      </w:pPr>
      <w:ins w:id="1035" w:author="Mediatek" w:date="2025-05-22T17:33:00Z">
        <w:r>
          <w:rPr>
            <w:noProof/>
          </w:rPr>
          <w:t xml:space="preserve">The </w:t>
        </w:r>
      </w:ins>
      <w:ins w:id="1036" w:author="Mediatek" w:date="2025-05-22T17:36:00Z">
        <w:r w:rsidR="00701628">
          <w:rPr>
            <w:noProof/>
          </w:rPr>
          <w:t xml:space="preserve">CB </w:t>
        </w:r>
      </w:ins>
      <w:ins w:id="1037" w:author="Mediatek" w:date="2025-05-22T17:33:00Z">
        <w:r>
          <w:rPr>
            <w:noProof/>
          </w:rPr>
          <w:t>Backoff Indicator subheader consists of the f</w:t>
        </w:r>
      </w:ins>
      <w:ins w:id="1038" w:author="Mediatek" w:date="2025-05-22T17:36:00Z">
        <w:r>
          <w:rPr>
            <w:noProof/>
          </w:rPr>
          <w:t>o</w:t>
        </w:r>
        <w:r w:rsidR="002F00C7">
          <w:rPr>
            <w:noProof/>
          </w:rPr>
          <w:t>ur</w:t>
        </w:r>
      </w:ins>
      <w:ins w:id="1039" w:author="Mediatek" w:date="2025-05-22T17:33:00Z">
        <w:r>
          <w:rPr>
            <w:noProof/>
          </w:rPr>
          <w:t xml:space="preserve"> header field E/T/R/BI (as described in figure 6.1.</w:t>
        </w:r>
      </w:ins>
      <w:ins w:id="1040" w:author="Mediatek" w:date="2025-05-22T17:36:00Z">
        <w:r>
          <w:rPr>
            <w:noProof/>
          </w:rPr>
          <w:t>x</w:t>
        </w:r>
      </w:ins>
      <w:ins w:id="1041" w:author="Mediatek" w:date="2025-05-22T17:33:00Z">
        <w:r>
          <w:rPr>
            <w:noProof/>
          </w:rPr>
          <w:t>-</w:t>
        </w:r>
      </w:ins>
      <w:ins w:id="1042" w:author="Mediatek" w:date="2025-05-22T17:36:00Z">
        <w:r>
          <w:rPr>
            <w:noProof/>
          </w:rPr>
          <w:t>1</w:t>
        </w:r>
      </w:ins>
      <w:ins w:id="1043" w:author="Mediatek" w:date="2025-05-22T17:33:00Z">
        <w:r>
          <w:rPr>
            <w:noProof/>
          </w:rPr>
          <w:t>).</w:t>
        </w:r>
      </w:ins>
    </w:p>
    <w:p w14:paraId="0B472A2B" w14:textId="6BD2CFDD" w:rsidR="00326049" w:rsidRDefault="00DC7FA5" w:rsidP="00326049">
      <w:pPr>
        <w:rPr>
          <w:ins w:id="1044" w:author="Mediatek" w:date="2025-05-22T17:50:00Z"/>
          <w:noProof/>
        </w:rPr>
      </w:pPr>
      <w:ins w:id="1045" w:author="Mediatek" w:date="2025-05-22T17:37:00Z">
        <w:r>
          <w:rPr>
            <w:noProof/>
          </w:rPr>
          <w:t>A</w:t>
        </w:r>
      </w:ins>
      <w:ins w:id="1046" w:author="Mediatek" w:date="2025-05-22T15:44:00Z">
        <w:r w:rsidR="00326049">
          <w:rPr>
            <w:noProof/>
          </w:rPr>
          <w:t xml:space="preserve"> </w:t>
        </w:r>
      </w:ins>
      <w:ins w:id="1047" w:author="Mediatek" w:date="2025-05-22T17:37:00Z">
        <w:r>
          <w:rPr>
            <w:noProof/>
          </w:rPr>
          <w:t>C</w:t>
        </w:r>
      </w:ins>
      <w:ins w:id="1048" w:author="Mediatek" w:date="2025-07-04T16:15:00Z">
        <w:r w:rsidR="00A95AA3">
          <w:rPr>
            <w:noProof/>
          </w:rPr>
          <w:t>M</w:t>
        </w:r>
      </w:ins>
      <w:ins w:id="1049" w:author="Mediatek" w:date="2025-05-22T17:37:00Z">
        <w:r>
          <w:rPr>
            <w:noProof/>
          </w:rPr>
          <w:t xml:space="preserve">R </w:t>
        </w:r>
      </w:ins>
      <w:ins w:id="1050" w:author="Mediatek" w:date="2025-05-22T15:44:00Z">
        <w:r w:rsidR="00326049">
          <w:rPr>
            <w:noProof/>
          </w:rPr>
          <w:t xml:space="preserve">subheader consists of the </w:t>
        </w:r>
      </w:ins>
      <w:ins w:id="1051" w:author="Mediatek" w:date="2025-05-22T17:50:00Z">
        <w:r>
          <w:rPr>
            <w:noProof/>
          </w:rPr>
          <w:t>seven</w:t>
        </w:r>
      </w:ins>
      <w:ins w:id="1052" w:author="Mediatek" w:date="2025-05-22T15:44:00Z">
        <w:r w:rsidR="00326049">
          <w:rPr>
            <w:noProof/>
          </w:rPr>
          <w:t xml:space="preserve"> header fields E/T/</w:t>
        </w:r>
      </w:ins>
      <w:ins w:id="1053" w:author="Mediatek" w:date="2025-05-22T17:49:00Z">
        <w:r>
          <w:rPr>
            <w:noProof/>
          </w:rPr>
          <w:t>R/R/</w:t>
        </w:r>
      </w:ins>
      <w:ins w:id="1054" w:author="Mediatek" w:date="2025-07-04T16:46:00Z">
        <w:r w:rsidR="001E6B2E">
          <w:rPr>
            <w:noProof/>
          </w:rPr>
          <w:t>H</w:t>
        </w:r>
      </w:ins>
      <w:ins w:id="1055" w:author="Mediatek" w:date="2025-05-22T17:49:00Z">
        <w:r>
          <w:rPr>
            <w:noProof/>
          </w:rPr>
          <w:t>/</w:t>
        </w:r>
      </w:ins>
      <w:ins w:id="1056" w:author="Mediatek" w:date="2025-07-04T16:46:00Z">
        <w:r w:rsidR="001E6B2E">
          <w:rPr>
            <w:noProof/>
          </w:rPr>
          <w:t>TA</w:t>
        </w:r>
      </w:ins>
      <w:ins w:id="1057" w:author="Mediatek" w:date="2025-05-22T17:49:00Z">
        <w:r>
          <w:rPr>
            <w:noProof/>
          </w:rPr>
          <w:t>/</w:t>
        </w:r>
      </w:ins>
      <w:ins w:id="1058" w:author="Mediatek" w:date="2025-07-04T16:46:00Z">
        <w:r w:rsidR="001E6B2E">
          <w:rPr>
            <w:noProof/>
          </w:rPr>
          <w:t>C</w:t>
        </w:r>
      </w:ins>
      <w:ins w:id="1059" w:author="Mediatek" w:date="2025-05-22T15:44:00Z">
        <w:r w:rsidR="00326049">
          <w:rPr>
            <w:noProof/>
          </w:rPr>
          <w:t xml:space="preserve"> (as described in figure 6.1.</w:t>
        </w:r>
      </w:ins>
      <w:ins w:id="1060" w:author="Mediatek" w:date="2025-05-22T17:39:00Z">
        <w:r>
          <w:rPr>
            <w:noProof/>
          </w:rPr>
          <w:t>x</w:t>
        </w:r>
      </w:ins>
      <w:ins w:id="1061" w:author="Mediatek" w:date="2025-05-22T15:44:00Z">
        <w:r w:rsidR="00326049">
          <w:rPr>
            <w:noProof/>
          </w:rPr>
          <w:t>-</w:t>
        </w:r>
      </w:ins>
      <w:ins w:id="1062" w:author="Mediatek" w:date="2025-05-22T17:39:00Z">
        <w:r>
          <w:rPr>
            <w:noProof/>
          </w:rPr>
          <w:t>2</w:t>
        </w:r>
      </w:ins>
      <w:ins w:id="1063" w:author="Mediatek" w:date="2025-05-22T15:44:00Z">
        <w:r w:rsidR="00326049">
          <w:rPr>
            <w:noProof/>
          </w:rPr>
          <w:t>)</w:t>
        </w:r>
      </w:ins>
      <w:ins w:id="1064" w:author="Mediatek" w:date="2025-05-22T17:31:00Z">
        <w:r w:rsidR="007E461A">
          <w:rPr>
            <w:noProof/>
          </w:rPr>
          <w:t>.</w:t>
        </w:r>
      </w:ins>
    </w:p>
    <w:p w14:paraId="4B53A78F" w14:textId="75510E03" w:rsidR="00BD1013" w:rsidRDefault="00E06275" w:rsidP="00BD1013">
      <w:pPr>
        <w:rPr>
          <w:ins w:id="1065" w:author="Mediatek" w:date="2025-05-22T17:59:00Z"/>
          <w:noProof/>
        </w:rPr>
      </w:pPr>
      <w:ins w:id="1066" w:author="Mediatek" w:date="2025-05-22T17:50:00Z">
        <w:r>
          <w:rPr>
            <w:noProof/>
          </w:rPr>
          <w:lastRenderedPageBreak/>
          <w:t xml:space="preserve">A MAC PDU subheader </w:t>
        </w:r>
      </w:ins>
      <w:ins w:id="1067" w:author="Mediatek" w:date="2025-05-22T17:54:00Z">
        <w:r>
          <w:rPr>
            <w:noProof/>
          </w:rPr>
          <w:t>consists of the header fields R/</w:t>
        </w:r>
      </w:ins>
      <w:ins w:id="1068" w:author="Mediatek" w:date="2025-05-22T17:58:00Z">
        <w:r>
          <w:rPr>
            <w:rFonts w:hint="eastAsia"/>
            <w:noProof/>
            <w:lang w:eastAsia="zh-CN"/>
          </w:rPr>
          <w:t>T</w:t>
        </w:r>
      </w:ins>
      <w:ins w:id="1069" w:author="Mediatek" w:date="2025-05-22T17:54:00Z">
        <w:r>
          <w:rPr>
            <w:noProof/>
          </w:rPr>
          <w:t>/LCID/</w:t>
        </w:r>
      </w:ins>
      <w:ins w:id="1070" w:author="Mediatek" w:date="2025-05-23T18:20:00Z">
        <w:r w:rsidR="00B85243">
          <w:rPr>
            <w:rFonts w:hint="eastAsia"/>
            <w:noProof/>
            <w:lang w:eastAsia="zh-CN"/>
          </w:rPr>
          <w:t>(F)/</w:t>
        </w:r>
      </w:ins>
      <w:ins w:id="1071" w:author="Mediatek" w:date="2025-05-22T17:54:00Z">
        <w:r>
          <w:rPr>
            <w:noProof/>
          </w:rPr>
          <w:t xml:space="preserve">(L). The L field is present in the MAC PDU subheader except for the last subheader in the MAC PDU. </w:t>
        </w:r>
      </w:ins>
      <w:ins w:id="1072" w:author="Mediatek" w:date="2025-05-22T17:59:00Z">
        <w:r w:rsidR="00BD1013">
          <w:rPr>
            <w:noProof/>
          </w:rPr>
          <w:t>(as described in figure 6.1.x-</w:t>
        </w:r>
      </w:ins>
      <w:ins w:id="1073" w:author="Mediatek" w:date="2025-05-22T18:00:00Z">
        <w:r w:rsidR="00BD1013">
          <w:rPr>
            <w:noProof/>
          </w:rPr>
          <w:t>3</w:t>
        </w:r>
      </w:ins>
      <w:ins w:id="1074" w:author="Mediatek" w:date="2025-05-22T17:59:00Z">
        <w:r w:rsidR="00BD1013">
          <w:rPr>
            <w:noProof/>
          </w:rPr>
          <w:t>).</w:t>
        </w:r>
      </w:ins>
      <w:ins w:id="1075" w:author="Mediatek" w:date="2025-05-22T19:21:00Z">
        <w:r w:rsidR="006C1FBD" w:rsidRPr="006C1FBD">
          <w:t xml:space="preserve"> </w:t>
        </w:r>
        <w:r w:rsidR="006C1FBD" w:rsidRPr="006C1FBD">
          <w:rPr>
            <w:noProof/>
          </w:rPr>
          <w:t>A MAC PDU subheader corresponding to padding consists of the four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6ABDC4BF" w:rsidR="00326049" w:rsidRDefault="00BD1013" w:rsidP="00326049">
      <w:pPr>
        <w:rPr>
          <w:ins w:id="1076" w:author="Mediatek" w:date="2025-05-22T15:44:00Z"/>
          <w:noProof/>
        </w:rPr>
      </w:pPr>
      <w:ins w:id="1077" w:author="Mediatek" w:date="2025-05-22T18:02:00Z">
        <w:r>
          <w:rPr>
            <w:noProof/>
          </w:rPr>
          <w:t>For BL UEs and UEs in enhanced coverage, a</w:t>
        </w:r>
      </w:ins>
      <w:ins w:id="1078" w:author="Mediatek" w:date="2025-05-22T15:44:00Z">
        <w:r w:rsidR="00326049">
          <w:rPr>
            <w:noProof/>
          </w:rPr>
          <w:t xml:space="preserve"> MAC </w:t>
        </w:r>
      </w:ins>
      <w:ins w:id="1079" w:author="Mediatek" w:date="2025-05-22T18:00:00Z">
        <w:r>
          <w:rPr>
            <w:noProof/>
          </w:rPr>
          <w:t>C</w:t>
        </w:r>
      </w:ins>
      <w:ins w:id="1080" w:author="Mediatek" w:date="2025-07-04T16:15:00Z">
        <w:r w:rsidR="00A95AA3">
          <w:rPr>
            <w:noProof/>
          </w:rPr>
          <w:t>M</w:t>
        </w:r>
      </w:ins>
      <w:ins w:id="1081" w:author="Mediatek" w:date="2025-05-22T15:44:00Z">
        <w:r w:rsidR="00326049">
          <w:rPr>
            <w:noProof/>
          </w:rPr>
          <w:t xml:space="preserve">R consists of the following fields </w:t>
        </w:r>
      </w:ins>
      <w:ins w:id="1082" w:author="Mediatek" w:date="2025-05-22T18:01:00Z">
        <w:r>
          <w:rPr>
            <w:noProof/>
          </w:rPr>
          <w:t>UE Contention Resolution Identity</w:t>
        </w:r>
      </w:ins>
      <w:ins w:id="1083" w:author="Mediatek" w:date="2025-05-22T15:44:00Z">
        <w:r w:rsidR="00326049">
          <w:rPr>
            <w:noProof/>
          </w:rPr>
          <w:t>/</w:t>
        </w:r>
      </w:ins>
      <w:ins w:id="1084" w:author="Mediatek" w:date="2025-05-22T18:02:00Z">
        <w:r>
          <w:rPr>
            <w:noProof/>
          </w:rPr>
          <w:t>(</w:t>
        </w:r>
      </w:ins>
      <w:ins w:id="1085" w:author="Mediatek" w:date="2025-05-22T15:44:00Z">
        <w:r w:rsidR="00326049">
          <w:rPr>
            <w:noProof/>
          </w:rPr>
          <w:t>Timing Advance Command</w:t>
        </w:r>
      </w:ins>
      <w:ins w:id="1086" w:author="Mediatek" w:date="2025-05-22T18:02:00Z">
        <w:r>
          <w:rPr>
            <w:noProof/>
          </w:rPr>
          <w:t>)</w:t>
        </w:r>
      </w:ins>
      <w:ins w:id="1087" w:author="Mediatek" w:date="2025-05-22T15:44:00Z">
        <w:r w:rsidR="00326049">
          <w:rPr>
            <w:noProof/>
          </w:rPr>
          <w:t>/</w:t>
        </w:r>
      </w:ins>
      <w:ins w:id="1088" w:author="Mediatek" w:date="2025-05-22T18:02:00Z">
        <w:r>
          <w:rPr>
            <w:noProof/>
          </w:rPr>
          <w:t>(HARQ ACK resource)</w:t>
        </w:r>
      </w:ins>
      <w:ins w:id="1089" w:author="Mediatek" w:date="2025-05-22T15:44:00Z">
        <w:r w:rsidR="00326049">
          <w:rPr>
            <w:noProof/>
          </w:rPr>
          <w:t>/</w:t>
        </w:r>
      </w:ins>
      <w:ins w:id="1090" w:author="Mediatek" w:date="2025-05-22T18:02:00Z">
        <w:r>
          <w:rPr>
            <w:noProof/>
          </w:rPr>
          <w:t>(</w:t>
        </w:r>
      </w:ins>
      <w:ins w:id="1091" w:author="Mediatek" w:date="2025-05-22T15:44:00Z">
        <w:r w:rsidR="00326049">
          <w:rPr>
            <w:noProof/>
          </w:rPr>
          <w:t>C-RNTI</w:t>
        </w:r>
      </w:ins>
      <w:ins w:id="1092" w:author="Mediatek" w:date="2025-05-22T18:02:00Z">
        <w:r>
          <w:rPr>
            <w:noProof/>
          </w:rPr>
          <w:t>)</w:t>
        </w:r>
      </w:ins>
      <w:ins w:id="1093" w:author="Mediatek" w:date="2025-05-22T15:44:00Z">
        <w:r w:rsidR="00326049">
          <w:rPr>
            <w:noProof/>
          </w:rPr>
          <w:t xml:space="preserve"> (as described in figures 6.1.</w:t>
        </w:r>
      </w:ins>
      <w:ins w:id="1094" w:author="Mediatek" w:date="2025-05-22T18:02:00Z">
        <w:r>
          <w:rPr>
            <w:noProof/>
          </w:rPr>
          <w:t>x</w:t>
        </w:r>
      </w:ins>
      <w:ins w:id="1095" w:author="Mediatek" w:date="2025-05-22T15:44:00Z">
        <w:r w:rsidR="00326049">
          <w:rPr>
            <w:noProof/>
          </w:rPr>
          <w:t>-</w:t>
        </w:r>
      </w:ins>
      <w:ins w:id="1096" w:author="Mediatek" w:date="2025-05-22T18:02:00Z">
        <w:r>
          <w:rPr>
            <w:noProof/>
          </w:rPr>
          <w:t>4</w:t>
        </w:r>
      </w:ins>
      <w:ins w:id="1097" w:author="Mediatek" w:date="2025-07-02T15:54:00Z">
        <w:r w:rsidR="004C2200">
          <w:rPr>
            <w:rFonts w:hint="eastAsia"/>
            <w:noProof/>
            <w:lang w:eastAsia="zh-CN"/>
          </w:rPr>
          <w:t>a</w:t>
        </w:r>
      </w:ins>
      <w:ins w:id="1098" w:author="Mediatek" w:date="2025-05-22T15:44:00Z">
        <w:r w:rsidR="00326049">
          <w:rPr>
            <w:noProof/>
          </w:rPr>
          <w:t xml:space="preserve">). </w:t>
        </w:r>
      </w:ins>
      <w:ins w:id="1099" w:author="Mediatek" w:date="2025-05-22T18:03:00Z">
        <w:r>
          <w:rPr>
            <w:noProof/>
            <w:lang w:eastAsia="zh-CN"/>
          </w:rPr>
          <w:t>F</w:t>
        </w:r>
      </w:ins>
      <w:ins w:id="1100" w:author="Mediatek" w:date="2025-05-22T15:44:00Z">
        <w:r w:rsidR="00326049">
          <w:rPr>
            <w:noProof/>
            <w:lang w:eastAsia="zh-CN"/>
          </w:rPr>
          <w:t>or NB-IoT UEs</w:t>
        </w:r>
      </w:ins>
      <w:ins w:id="1101" w:author="Mediatek" w:date="2025-05-22T18:03:00Z">
        <w:r>
          <w:rPr>
            <w:noProof/>
          </w:rPr>
          <w:t>,</w:t>
        </w:r>
      </w:ins>
      <w:ins w:id="1102" w:author="Mediatek" w:date="2025-05-22T15:44:00Z">
        <w:r w:rsidR="00326049">
          <w:rPr>
            <w:noProof/>
          </w:rPr>
          <w:t xml:space="preserve"> </w:t>
        </w:r>
      </w:ins>
      <w:ins w:id="1103" w:author="Mediatek" w:date="2025-05-22T18:03:00Z">
        <w:r>
          <w:rPr>
            <w:noProof/>
          </w:rPr>
          <w:t>a MAC C</w:t>
        </w:r>
      </w:ins>
      <w:ins w:id="1104" w:author="Mediatek" w:date="2025-07-04T16:15:00Z">
        <w:r w:rsidR="00A95AA3">
          <w:rPr>
            <w:noProof/>
          </w:rPr>
          <w:t>M</w:t>
        </w:r>
      </w:ins>
      <w:ins w:id="1105" w:author="Mediatek" w:date="2025-05-22T18:03:00Z">
        <w:r>
          <w:rPr>
            <w:noProof/>
          </w:rPr>
          <w:t>R consists of the following fields UE Contention Resolution Identity/</w:t>
        </w:r>
      </w:ins>
      <w:ins w:id="1106" w:author="Mediatek" w:date="2025-05-22T18:04:00Z">
        <w:r>
          <w:rPr>
            <w:noProof/>
          </w:rPr>
          <w:t>(R)/</w:t>
        </w:r>
      </w:ins>
      <w:ins w:id="1107" w:author="Mediatek" w:date="2025-05-22T18:05:00Z">
        <w:r>
          <w:rPr>
            <w:noProof/>
          </w:rPr>
          <w:t xml:space="preserve">(HARQ ACK resource) </w:t>
        </w:r>
      </w:ins>
      <w:ins w:id="1108" w:author="Mediatek" w:date="2025-05-22T18:03:00Z">
        <w:r>
          <w:rPr>
            <w:noProof/>
          </w:rPr>
          <w:t>/</w:t>
        </w:r>
      </w:ins>
      <w:ins w:id="1109" w:author="Mediatek" w:date="2025-05-22T18:04:00Z">
        <w:r>
          <w:rPr>
            <w:noProof/>
          </w:rPr>
          <w:t>(R)/</w:t>
        </w:r>
      </w:ins>
      <w:ins w:id="1110" w:author="Mediatek" w:date="2025-05-22T18:05:00Z">
        <w:r>
          <w:rPr>
            <w:noProof/>
          </w:rPr>
          <w:t>(Timing Advance Command)</w:t>
        </w:r>
      </w:ins>
      <w:ins w:id="1111" w:author="Mediatek" w:date="2025-05-22T18:03:00Z">
        <w:r>
          <w:rPr>
            <w:noProof/>
          </w:rPr>
          <w:t>/(C-RNTI) (as described in figures 6.1.x-</w:t>
        </w:r>
      </w:ins>
      <w:ins w:id="1112" w:author="Mediatek" w:date="2025-07-02T15:54:00Z">
        <w:r w:rsidR="004C2200">
          <w:rPr>
            <w:rFonts w:hint="eastAsia"/>
            <w:noProof/>
            <w:lang w:eastAsia="zh-CN"/>
          </w:rPr>
          <w:t>4</w:t>
        </w:r>
      </w:ins>
      <w:ins w:id="1113" w:author="Mediatek" w:date="2025-07-02T15:55:00Z">
        <w:r w:rsidR="004C2200">
          <w:rPr>
            <w:rFonts w:hint="eastAsia"/>
            <w:noProof/>
            <w:lang w:eastAsia="zh-CN"/>
          </w:rPr>
          <w:t>b</w:t>
        </w:r>
      </w:ins>
      <w:ins w:id="1114" w:author="Mediatek" w:date="2025-05-22T18:03:00Z">
        <w:r>
          <w:rPr>
            <w:noProof/>
          </w:rPr>
          <w:t>).</w:t>
        </w:r>
      </w:ins>
    </w:p>
    <w:p w14:paraId="4746BAAE" w14:textId="6F49AE6F" w:rsidR="00523086" w:rsidRDefault="00523086" w:rsidP="00523086">
      <w:pPr>
        <w:rPr>
          <w:ins w:id="1115" w:author="Mediatek" w:date="2025-05-22T18:25:00Z"/>
          <w:noProof/>
        </w:rPr>
      </w:pPr>
      <w:ins w:id="1116"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17" w:author="Mediatek" w:date="2025-05-22T18:25:00Z"/>
          <w:noProof/>
        </w:rPr>
      </w:pPr>
      <w:ins w:id="1118"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7E461A" w:rsidP="00326049">
      <w:pPr>
        <w:pStyle w:val="TH"/>
        <w:rPr>
          <w:ins w:id="1119" w:author="Mediatek" w:date="2025-05-22T15:44:00Z"/>
          <w:noProof/>
        </w:rPr>
      </w:pPr>
      <w:ins w:id="1120" w:author="Mediatek" w:date="2025-05-22T17:34:00Z">
        <w:r>
          <w:object w:dxaOrig="3420" w:dyaOrig="984" w14:anchorId="596B9E3E">
            <v:shape id="_x0000_i1033" type="#_x0000_t75" style="width:171.15pt;height:49pt" o:ole="">
              <v:imagedata r:id="rId29" o:title=""/>
            </v:shape>
            <o:OLEObject Type="Embed" ProgID="Visio.Drawing.15" ShapeID="_x0000_i1033" DrawAspect="Content" ObjectID="_1814178881" r:id="rId30"/>
          </w:object>
        </w:r>
      </w:ins>
    </w:p>
    <w:p w14:paraId="3A409003" w14:textId="2942D3D1" w:rsidR="00326049" w:rsidRDefault="00326049" w:rsidP="00326049">
      <w:pPr>
        <w:pStyle w:val="TF"/>
        <w:rPr>
          <w:ins w:id="1121" w:author="Mediatek" w:date="2025-05-22T15:44:00Z"/>
          <w:noProof/>
        </w:rPr>
      </w:pPr>
      <w:ins w:id="1122" w:author="Mediatek" w:date="2025-05-22T15:44:00Z">
        <w:r>
          <w:rPr>
            <w:noProof/>
          </w:rPr>
          <w:t>Figure 6.1.</w:t>
        </w:r>
      </w:ins>
      <w:ins w:id="1123" w:author="Mediatek" w:date="2025-05-22T17:35:00Z">
        <w:r w:rsidR="007E461A">
          <w:rPr>
            <w:noProof/>
          </w:rPr>
          <w:t>x</w:t>
        </w:r>
      </w:ins>
      <w:ins w:id="1124" w:author="Mediatek" w:date="2025-05-22T15:44:00Z">
        <w:r>
          <w:rPr>
            <w:noProof/>
          </w:rPr>
          <w:t>-1: E/T/</w:t>
        </w:r>
      </w:ins>
      <w:ins w:id="1125" w:author="Mediatek" w:date="2025-05-22T17:35:00Z">
        <w:r w:rsidR="007E461A">
          <w:rPr>
            <w:noProof/>
          </w:rPr>
          <w:t>R/BI</w:t>
        </w:r>
      </w:ins>
      <w:ins w:id="1126" w:author="Mediatek" w:date="2025-05-22T15:44:00Z">
        <w:r>
          <w:rPr>
            <w:noProof/>
          </w:rPr>
          <w:t xml:space="preserve"> MAC subheader</w:t>
        </w:r>
      </w:ins>
    </w:p>
    <w:p w14:paraId="59E18D58" w14:textId="7BE78E71" w:rsidR="00326049" w:rsidRDefault="001E6B2E" w:rsidP="00326049">
      <w:pPr>
        <w:pStyle w:val="TH"/>
        <w:rPr>
          <w:ins w:id="1127" w:author="Mediatek" w:date="2025-05-22T15:44:00Z"/>
          <w:noProof/>
        </w:rPr>
      </w:pPr>
      <w:ins w:id="1128" w:author="Mediatek" w:date="2025-05-22T18:30:00Z">
        <w:r>
          <w:object w:dxaOrig="3420" w:dyaOrig="900" w14:anchorId="5F1081D0">
            <v:shape id="_x0000_i1034" type="#_x0000_t75" style="width:171.15pt;height:44.25pt" o:ole="">
              <v:imagedata r:id="rId31" o:title=""/>
            </v:shape>
            <o:OLEObject Type="Embed" ProgID="Visio.Drawing.15" ShapeID="_x0000_i1034" DrawAspect="Content" ObjectID="_1814178882" r:id="rId32"/>
          </w:object>
        </w:r>
      </w:ins>
    </w:p>
    <w:p w14:paraId="3CF84308" w14:textId="75B954A4" w:rsidR="00326049" w:rsidRDefault="00326049" w:rsidP="00326049">
      <w:pPr>
        <w:pStyle w:val="TF"/>
        <w:rPr>
          <w:ins w:id="1129" w:author="Mediatek" w:date="2025-05-22T15:44:00Z"/>
          <w:noProof/>
        </w:rPr>
      </w:pPr>
      <w:ins w:id="1130" w:author="Mediatek" w:date="2025-05-22T15:44:00Z">
        <w:r>
          <w:rPr>
            <w:noProof/>
          </w:rPr>
          <w:t>Figure 6.1.</w:t>
        </w:r>
      </w:ins>
      <w:ins w:id="1131" w:author="Mediatek" w:date="2025-05-22T18:30:00Z">
        <w:r w:rsidR="00523086">
          <w:rPr>
            <w:rFonts w:hint="eastAsia"/>
            <w:noProof/>
            <w:lang w:eastAsia="zh-CN"/>
          </w:rPr>
          <w:t>x</w:t>
        </w:r>
      </w:ins>
      <w:ins w:id="1132" w:author="Mediatek" w:date="2025-05-22T15:44:00Z">
        <w:r>
          <w:rPr>
            <w:noProof/>
          </w:rPr>
          <w:t>-2: E/T/R/R/</w:t>
        </w:r>
      </w:ins>
      <w:ins w:id="1133" w:author="Mediatek" w:date="2025-07-04T16:43:00Z">
        <w:r w:rsidR="001E6B2E">
          <w:rPr>
            <w:noProof/>
            <w:lang w:eastAsia="zh-CN"/>
          </w:rPr>
          <w:t>H</w:t>
        </w:r>
      </w:ins>
      <w:ins w:id="1134" w:author="Mediatek" w:date="2025-05-22T18:31:00Z">
        <w:r w:rsidR="00523086">
          <w:rPr>
            <w:rFonts w:hint="eastAsia"/>
            <w:noProof/>
            <w:lang w:eastAsia="zh-CN"/>
          </w:rPr>
          <w:t>/</w:t>
        </w:r>
      </w:ins>
      <w:ins w:id="1135" w:author="Mediatek" w:date="2025-07-04T16:43:00Z">
        <w:r w:rsidR="001E6B2E">
          <w:rPr>
            <w:noProof/>
            <w:lang w:eastAsia="zh-CN"/>
          </w:rPr>
          <w:t>TA</w:t>
        </w:r>
      </w:ins>
      <w:ins w:id="1136" w:author="Mediatek" w:date="2025-05-22T18:31:00Z">
        <w:r w:rsidR="00523086">
          <w:rPr>
            <w:rFonts w:hint="eastAsia"/>
            <w:noProof/>
            <w:lang w:eastAsia="zh-CN"/>
          </w:rPr>
          <w:t>/</w:t>
        </w:r>
      </w:ins>
      <w:ins w:id="1137" w:author="Mediatek" w:date="2025-07-04T16:43:00Z">
        <w:r w:rsidR="001E6B2E">
          <w:rPr>
            <w:noProof/>
            <w:lang w:eastAsia="zh-CN"/>
          </w:rPr>
          <w:t>C</w:t>
        </w:r>
      </w:ins>
      <w:ins w:id="1138" w:author="Mediatek" w:date="2025-05-22T15:44:00Z">
        <w:r>
          <w:rPr>
            <w:noProof/>
          </w:rPr>
          <w:t xml:space="preserve"> MAC subheader</w:t>
        </w:r>
      </w:ins>
    </w:p>
    <w:p w14:paraId="1B30707C" w14:textId="7CCD6C0C" w:rsidR="00326049" w:rsidRDefault="00523086" w:rsidP="00326049">
      <w:pPr>
        <w:pStyle w:val="TH"/>
        <w:rPr>
          <w:ins w:id="1139" w:author="Mediatek" w:date="2025-05-22T18:41:00Z"/>
        </w:rPr>
      </w:pPr>
      <w:ins w:id="1140" w:author="Mediatek" w:date="2025-05-22T18:40:00Z">
        <w:r>
          <w:object w:dxaOrig="11136" w:dyaOrig="2124" w14:anchorId="7537E808">
            <v:shape id="_x0000_i1035" type="#_x0000_t75" style="width:452.65pt;height:85.55pt" o:ole="">
              <v:imagedata r:id="rId33" o:title=""/>
            </v:shape>
            <o:OLEObject Type="Embed" ProgID="Visio.Drawing.15" ShapeID="_x0000_i1035" DrawAspect="Content" ObjectID="_1814178883" r:id="rId34"/>
          </w:object>
        </w:r>
      </w:ins>
    </w:p>
    <w:p w14:paraId="2C581213" w14:textId="49BC95DA" w:rsidR="00326049" w:rsidRDefault="006C1FBD" w:rsidP="00326049">
      <w:pPr>
        <w:pStyle w:val="TF"/>
        <w:rPr>
          <w:ins w:id="1141" w:author="Mediatek" w:date="2025-05-22T15:44:00Z"/>
          <w:noProof/>
        </w:rPr>
      </w:pPr>
      <w:del w:id="1142" w:author="Mediatek" w:date="2025-05-23T13:54:00Z">
        <w:r w:rsidDel="00023756">
          <w:fldChar w:fldCharType="begin"/>
        </w:r>
        <w:r w:rsidDel="00023756">
          <w:fldChar w:fldCharType="end"/>
        </w:r>
      </w:del>
      <w:ins w:id="1143" w:author="Mediatek" w:date="2025-05-22T15:44:00Z">
        <w:r w:rsidR="00326049">
          <w:rPr>
            <w:noProof/>
          </w:rPr>
          <w:t>Figure 6.1.</w:t>
        </w:r>
      </w:ins>
      <w:ins w:id="1144" w:author="Mediatek" w:date="2025-05-22T18:32:00Z">
        <w:r w:rsidR="00523086">
          <w:rPr>
            <w:rFonts w:hint="eastAsia"/>
            <w:noProof/>
            <w:lang w:eastAsia="zh-CN"/>
          </w:rPr>
          <w:t>x</w:t>
        </w:r>
      </w:ins>
      <w:ins w:id="1145" w:author="Mediatek" w:date="2025-05-22T15:44:00Z">
        <w:r w:rsidR="00326049">
          <w:rPr>
            <w:noProof/>
          </w:rPr>
          <w:t>-3:</w:t>
        </w:r>
      </w:ins>
      <w:ins w:id="1146" w:author="Mediatek" w:date="2025-05-22T18:42:00Z">
        <w:r w:rsidR="00523086">
          <w:rPr>
            <w:noProof/>
          </w:rPr>
          <w:t>E/T/LCID</w:t>
        </w:r>
      </w:ins>
      <w:ins w:id="1147" w:author="Mediatek" w:date="2025-05-22T19:22:00Z">
        <w:r w:rsidR="004A0FB0">
          <w:rPr>
            <w:noProof/>
          </w:rPr>
          <w:t>/</w:t>
        </w:r>
      </w:ins>
      <w:ins w:id="1148" w:author="Mediatek" w:date="2025-05-23T13:54:00Z">
        <w:r w:rsidR="00023756">
          <w:rPr>
            <w:noProof/>
          </w:rPr>
          <w:t>(F)/</w:t>
        </w:r>
      </w:ins>
      <w:ins w:id="1149" w:author="Mediatek" w:date="2025-05-22T18:42:00Z">
        <w:r w:rsidR="00523086">
          <w:rPr>
            <w:noProof/>
          </w:rPr>
          <w:t>(L)</w:t>
        </w:r>
      </w:ins>
      <w:ins w:id="1150" w:author="Mediatek" w:date="2025-05-22T15:44:00Z">
        <w:r w:rsidR="00326049">
          <w:rPr>
            <w:noProof/>
          </w:rPr>
          <w:t xml:space="preserve"> MAC </w:t>
        </w:r>
      </w:ins>
      <w:ins w:id="1151" w:author="Mediatek" w:date="2025-05-22T18:42:00Z">
        <w:r w:rsidR="00523086">
          <w:rPr>
            <w:noProof/>
          </w:rPr>
          <w:t>subheader</w:t>
        </w:r>
      </w:ins>
    </w:p>
    <w:p w14:paraId="49BA3240" w14:textId="12B61519" w:rsidR="00326049" w:rsidRDefault="00523086" w:rsidP="00326049">
      <w:pPr>
        <w:pStyle w:val="TH"/>
        <w:rPr>
          <w:ins w:id="1152" w:author="Mediatek" w:date="2025-05-22T15:44:00Z"/>
          <w:noProof/>
        </w:rPr>
      </w:pPr>
      <w:del w:id="1153" w:author="Mediatek" w:date="2025-05-23T15:56:00Z">
        <w:r w:rsidDel="00F96426">
          <w:lastRenderedPageBreak/>
          <w:fldChar w:fldCharType="begin"/>
        </w:r>
        <w:r w:rsidDel="00F96426">
          <w:fldChar w:fldCharType="end"/>
        </w:r>
      </w:del>
      <w:ins w:id="1154" w:author="Mediatek" w:date="2025-05-23T16:15:00Z">
        <w:r w:rsidR="001E6B2E">
          <w:object w:dxaOrig="5712" w:dyaOrig="5580" w14:anchorId="53B5C784">
            <v:shape id="_x0000_i1036" type="#_x0000_t75" style="width:285.65pt;height:280.35pt" o:ole="">
              <v:imagedata r:id="rId35" o:title=""/>
            </v:shape>
            <o:OLEObject Type="Embed" ProgID="Visio.Drawing.15" ShapeID="_x0000_i1036" DrawAspect="Content" ObjectID="_1814178884" r:id="rId36"/>
          </w:object>
        </w:r>
      </w:ins>
    </w:p>
    <w:p w14:paraId="0726A8CE" w14:textId="79BC6F1F" w:rsidR="00326049" w:rsidRDefault="00326049" w:rsidP="00326049">
      <w:pPr>
        <w:pStyle w:val="TF"/>
        <w:rPr>
          <w:ins w:id="1155" w:author="Mediatek" w:date="2025-05-22T15:44:00Z"/>
          <w:noProof/>
        </w:rPr>
      </w:pPr>
      <w:ins w:id="1156" w:author="Mediatek" w:date="2025-05-22T15:44:00Z">
        <w:r>
          <w:rPr>
            <w:noProof/>
          </w:rPr>
          <w:t>Figure 6.1.</w:t>
        </w:r>
      </w:ins>
      <w:ins w:id="1157" w:author="Mediatek" w:date="2025-05-22T18:43:00Z">
        <w:r w:rsidR="00523086">
          <w:rPr>
            <w:noProof/>
          </w:rPr>
          <w:t>x</w:t>
        </w:r>
      </w:ins>
      <w:ins w:id="1158" w:author="Mediatek" w:date="2025-05-22T15:44:00Z">
        <w:r>
          <w:rPr>
            <w:noProof/>
          </w:rPr>
          <w:t>-</w:t>
        </w:r>
      </w:ins>
      <w:ins w:id="1159" w:author="Mediatek" w:date="2025-05-22T18:43:00Z">
        <w:r w:rsidR="00523086">
          <w:rPr>
            <w:noProof/>
          </w:rPr>
          <w:t>4</w:t>
        </w:r>
      </w:ins>
      <w:ins w:id="1160" w:author="Mediatek" w:date="2025-07-02T15:54:00Z">
        <w:r w:rsidR="006C1A02">
          <w:rPr>
            <w:rFonts w:hint="eastAsia"/>
            <w:noProof/>
            <w:lang w:eastAsia="zh-CN"/>
          </w:rPr>
          <w:t>a</w:t>
        </w:r>
      </w:ins>
      <w:ins w:id="1161" w:author="Mediatek" w:date="2025-05-22T15:44:00Z">
        <w:r>
          <w:rPr>
            <w:noProof/>
          </w:rPr>
          <w:t xml:space="preserve">: MAC </w:t>
        </w:r>
      </w:ins>
      <w:ins w:id="1162" w:author="Mediatek" w:date="2025-05-22T18:43:00Z">
        <w:r w:rsidR="00523086">
          <w:rPr>
            <w:noProof/>
          </w:rPr>
          <w:t>C</w:t>
        </w:r>
      </w:ins>
      <w:ins w:id="1163" w:author="Mediatek" w:date="2025-07-04T16:15:00Z">
        <w:r w:rsidR="00A95AA3">
          <w:rPr>
            <w:noProof/>
          </w:rPr>
          <w:t>M</w:t>
        </w:r>
      </w:ins>
      <w:ins w:id="1164" w:author="Mediatek" w:date="2025-05-22T15:44:00Z">
        <w:r>
          <w:rPr>
            <w:noProof/>
          </w:rPr>
          <w:t>R</w:t>
        </w:r>
      </w:ins>
      <w:ins w:id="1165" w:author="Mediatek" w:date="2025-05-22T18:43:00Z">
        <w:r w:rsidR="00523086" w:rsidRPr="00523086">
          <w:rPr>
            <w:noProof/>
          </w:rPr>
          <w:t xml:space="preserve"> </w:t>
        </w:r>
        <w:r w:rsidR="00523086">
          <w:rPr>
            <w:noProof/>
          </w:rPr>
          <w:t>for BL UEs and UEs in enhanced coverage</w:t>
        </w:r>
      </w:ins>
    </w:p>
    <w:p w14:paraId="71269B5C" w14:textId="46EBDEE6" w:rsidR="00326049" w:rsidRDefault="00C017CF" w:rsidP="00326049">
      <w:pPr>
        <w:pStyle w:val="TH"/>
        <w:rPr>
          <w:ins w:id="1166" w:author="Mediatek" w:date="2025-05-22T15:44:00Z"/>
          <w:noProof/>
          <w:lang w:eastAsia="ko-KR"/>
        </w:rPr>
      </w:pPr>
      <w:del w:id="1167" w:author="Mediatek" w:date="2025-05-23T15:56:00Z">
        <w:r w:rsidDel="00F96426">
          <w:fldChar w:fldCharType="begin"/>
        </w:r>
        <w:r w:rsidDel="00F96426">
          <w:fldChar w:fldCharType="end"/>
        </w:r>
      </w:del>
      <w:ins w:id="1168" w:author="Mediatek" w:date="2025-05-23T15:56:00Z">
        <w:r w:rsidR="001E6B2E">
          <w:object w:dxaOrig="5712" w:dyaOrig="6144" w14:anchorId="3E5882A9">
            <v:shape id="_x0000_i1037" type="#_x0000_t75" style="width:285.65pt;height:308.65pt" o:ole="">
              <v:imagedata r:id="rId37" o:title=""/>
            </v:shape>
            <o:OLEObject Type="Embed" ProgID="Visio.Drawing.15" ShapeID="_x0000_i1037" DrawAspect="Content" ObjectID="_1814178885" r:id="rId38"/>
          </w:object>
        </w:r>
      </w:ins>
    </w:p>
    <w:p w14:paraId="7122FEEC" w14:textId="4D03F8E5" w:rsidR="00326049" w:rsidRDefault="00326049" w:rsidP="00326049">
      <w:pPr>
        <w:pStyle w:val="TF"/>
        <w:rPr>
          <w:ins w:id="1169" w:author="Mediatek" w:date="2025-05-22T15:44:00Z"/>
          <w:noProof/>
          <w:lang w:eastAsia="ko-KR"/>
        </w:rPr>
      </w:pPr>
      <w:ins w:id="1170" w:author="Mediatek" w:date="2025-05-22T15:44:00Z">
        <w:r>
          <w:rPr>
            <w:noProof/>
          </w:rPr>
          <w:t>Figure 6.1.</w:t>
        </w:r>
      </w:ins>
      <w:ins w:id="1171" w:author="Mediatek" w:date="2025-05-22T18:46:00Z">
        <w:r w:rsidR="00523086">
          <w:rPr>
            <w:noProof/>
          </w:rPr>
          <w:t>x</w:t>
        </w:r>
      </w:ins>
      <w:ins w:id="1172" w:author="Mediatek" w:date="2025-05-22T15:44:00Z">
        <w:r>
          <w:rPr>
            <w:noProof/>
          </w:rPr>
          <w:t>-</w:t>
        </w:r>
      </w:ins>
      <w:ins w:id="1173" w:author="Mediatek" w:date="2025-07-02T15:54:00Z">
        <w:r w:rsidR="006C1A02">
          <w:rPr>
            <w:rFonts w:hint="eastAsia"/>
            <w:noProof/>
            <w:lang w:eastAsia="zh-CN"/>
          </w:rPr>
          <w:t>4b</w:t>
        </w:r>
      </w:ins>
      <w:ins w:id="1174" w:author="Mediatek" w:date="2025-05-22T15:44:00Z">
        <w:r>
          <w:rPr>
            <w:noProof/>
          </w:rPr>
          <w:t xml:space="preserve">: MAC </w:t>
        </w:r>
      </w:ins>
      <w:ins w:id="1175" w:author="Mediatek" w:date="2025-05-22T18:46:00Z">
        <w:r w:rsidR="00523086">
          <w:rPr>
            <w:noProof/>
          </w:rPr>
          <w:t>C</w:t>
        </w:r>
      </w:ins>
      <w:ins w:id="1176" w:author="Mediatek" w:date="2025-07-04T16:16:00Z">
        <w:r w:rsidR="00A95AA3">
          <w:rPr>
            <w:noProof/>
          </w:rPr>
          <w:t>M</w:t>
        </w:r>
      </w:ins>
      <w:ins w:id="1177"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78" w:author="Mediatek" w:date="2025-05-22T15:44:00Z"/>
          <w:noProof/>
          <w:lang w:eastAsia="ko-KR"/>
        </w:rPr>
      </w:pPr>
    </w:p>
    <w:p w14:paraId="57BD210C" w14:textId="7BD25750" w:rsidR="00326049" w:rsidRDefault="006312BA" w:rsidP="00326049">
      <w:pPr>
        <w:pStyle w:val="TH"/>
        <w:rPr>
          <w:ins w:id="1179" w:author="Mediatek" w:date="2025-05-22T15:44:00Z"/>
          <w:noProof/>
        </w:rPr>
      </w:pPr>
      <w:ins w:id="1180" w:author="Mediatek" w:date="2025-05-22T18:48:00Z">
        <w:r>
          <w:object w:dxaOrig="9564" w:dyaOrig="3468" w14:anchorId="4E6879EE">
            <v:shape id="_x0000_i1038" type="#_x0000_t75" style="width:478.6pt;height:173.5pt" o:ole="">
              <v:imagedata r:id="rId39" o:title=""/>
            </v:shape>
            <o:OLEObject Type="Embed" ProgID="Visio.Drawing.15" ShapeID="_x0000_i1038" DrawAspect="Content" ObjectID="_1814178886" r:id="rId40"/>
          </w:object>
        </w:r>
      </w:ins>
    </w:p>
    <w:p w14:paraId="0DA9A3A7" w14:textId="0ED860B3" w:rsidR="00326049" w:rsidRDefault="00326049" w:rsidP="00326049">
      <w:pPr>
        <w:pStyle w:val="TF"/>
        <w:rPr>
          <w:ins w:id="1181" w:author="Mediatek" w:date="2025-05-22T15:44:00Z"/>
          <w:noProof/>
        </w:rPr>
      </w:pPr>
      <w:ins w:id="1182" w:author="Mediatek" w:date="2025-05-22T15:44:00Z">
        <w:r>
          <w:rPr>
            <w:noProof/>
          </w:rPr>
          <w:t>Figure 6.1.</w:t>
        </w:r>
      </w:ins>
      <w:ins w:id="1183" w:author="Mediatek" w:date="2025-05-22T18:47:00Z">
        <w:r w:rsidR="00523086">
          <w:rPr>
            <w:noProof/>
          </w:rPr>
          <w:t>x</w:t>
        </w:r>
      </w:ins>
      <w:ins w:id="1184" w:author="Mediatek" w:date="2025-05-22T15:44:00Z">
        <w:r>
          <w:rPr>
            <w:noProof/>
          </w:rPr>
          <w:t>-</w:t>
        </w:r>
      </w:ins>
      <w:ins w:id="1185" w:author="Mediatek" w:date="2025-07-02T15:54:00Z">
        <w:r w:rsidR="006C1A02">
          <w:rPr>
            <w:rFonts w:hint="eastAsia"/>
            <w:noProof/>
            <w:lang w:eastAsia="zh-CN"/>
          </w:rPr>
          <w:t>5</w:t>
        </w:r>
      </w:ins>
      <w:ins w:id="1186" w:author="Mediatek" w:date="2025-05-22T15:44:00Z">
        <w:r>
          <w:rPr>
            <w:noProof/>
          </w:rPr>
          <w:t xml:space="preserve">: </w:t>
        </w:r>
        <w:r>
          <w:t xml:space="preserve">Example of </w:t>
        </w:r>
        <w:r>
          <w:rPr>
            <w:noProof/>
          </w:rPr>
          <w:t>MAC PDU consisting of a MAC header</w:t>
        </w:r>
      </w:ins>
      <w:ins w:id="1187" w:author="Mediatek" w:date="2025-05-22T18:47:00Z">
        <w:r w:rsidR="00523086">
          <w:rPr>
            <w:noProof/>
          </w:rPr>
          <w:t xml:space="preserve">, </w:t>
        </w:r>
      </w:ins>
      <w:ins w:id="1188" w:author="Mediatek" w:date="2025-05-22T15:44:00Z">
        <w:r>
          <w:rPr>
            <w:noProof/>
          </w:rPr>
          <w:t xml:space="preserve">MAC </w:t>
        </w:r>
      </w:ins>
      <w:ins w:id="1189" w:author="Mediatek" w:date="2025-05-22T18:47:00Z">
        <w:r w:rsidR="00523086">
          <w:rPr>
            <w:noProof/>
          </w:rPr>
          <w:t>C</w:t>
        </w:r>
      </w:ins>
      <w:ins w:id="1190" w:author="Mediatek" w:date="2025-07-04T16:16:00Z">
        <w:r w:rsidR="00A95AA3">
          <w:rPr>
            <w:noProof/>
          </w:rPr>
          <w:t>M</w:t>
        </w:r>
      </w:ins>
      <w:ins w:id="1191" w:author="Mediatek" w:date="2025-05-22T15:44:00Z">
        <w:r>
          <w:rPr>
            <w:noProof/>
          </w:rPr>
          <w:t>Rs</w:t>
        </w:r>
      </w:ins>
      <w:ins w:id="1192" w:author="Mediatek" w:date="2025-05-22T18:47:00Z">
        <w:r w:rsidR="00523086">
          <w:rPr>
            <w:noProof/>
          </w:rPr>
          <w:t>, MAC SDUs and padding</w:t>
        </w:r>
      </w:ins>
    </w:p>
    <w:p w14:paraId="6C516E42" w14:textId="77777777" w:rsidR="00DA218C" w:rsidRDefault="00DA218C" w:rsidP="00DA218C">
      <w:pPr>
        <w:pStyle w:val="2"/>
        <w:rPr>
          <w:noProof/>
        </w:rPr>
      </w:pPr>
      <w:bookmarkStart w:id="1193" w:name="_Toc29243054"/>
      <w:bookmarkStart w:id="1194" w:name="_Toc37256318"/>
      <w:bookmarkStart w:id="1195" w:name="_Toc37256472"/>
      <w:bookmarkStart w:id="1196" w:name="_Toc46500411"/>
      <w:bookmarkStart w:id="1197" w:name="_Toc52536320"/>
      <w:bookmarkStart w:id="1198" w:name="_Toc193402566"/>
      <w:r>
        <w:rPr>
          <w:noProof/>
        </w:rPr>
        <w:t>6.2</w:t>
      </w:r>
      <w:r>
        <w:rPr>
          <w:noProof/>
        </w:rPr>
        <w:tab/>
        <w:t>Formats and parameters</w:t>
      </w:r>
      <w:bookmarkEnd w:id="1193"/>
      <w:bookmarkEnd w:id="1194"/>
      <w:bookmarkEnd w:id="1195"/>
      <w:bookmarkEnd w:id="1196"/>
      <w:bookmarkEnd w:id="1197"/>
      <w:bookmarkEnd w:id="1198"/>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ins w:id="1199" w:author="Mediatek" w:date="2025-05-22T19:25:00Z"/>
          <w:noProof/>
        </w:rPr>
      </w:pPr>
      <w:bookmarkStart w:id="1200" w:name="_Toc29243056"/>
      <w:bookmarkStart w:id="1201" w:name="_Toc37256320"/>
      <w:bookmarkStart w:id="1202" w:name="_Toc37256474"/>
      <w:bookmarkStart w:id="1203" w:name="_Toc46500413"/>
      <w:bookmarkStart w:id="1204" w:name="_Toc52536322"/>
      <w:bookmarkStart w:id="1205" w:name="_Toc193402568"/>
      <w:ins w:id="1206" w:author="Mediatek" w:date="2025-05-22T19:25:00Z">
        <w:r>
          <w:rPr>
            <w:noProof/>
          </w:rPr>
          <w:t>6.2.x</w:t>
        </w:r>
        <w:r>
          <w:rPr>
            <w:noProof/>
          </w:rPr>
          <w:tab/>
          <w:t>MAC header for CB-</w:t>
        </w:r>
      </w:ins>
      <w:bookmarkEnd w:id="1200"/>
      <w:bookmarkEnd w:id="1201"/>
      <w:bookmarkEnd w:id="1202"/>
      <w:bookmarkEnd w:id="1203"/>
      <w:bookmarkEnd w:id="1204"/>
      <w:bookmarkEnd w:id="1205"/>
      <w:ins w:id="1207" w:author="Mediatek" w:date="2025-05-23T13:53:00Z">
        <w:r w:rsidR="00516A95">
          <w:rPr>
            <w:noProof/>
          </w:rPr>
          <w:t>Msg4</w:t>
        </w:r>
      </w:ins>
    </w:p>
    <w:p w14:paraId="2519C600" w14:textId="77777777" w:rsidR="00883A57" w:rsidRDefault="00883A57" w:rsidP="00883A57">
      <w:pPr>
        <w:rPr>
          <w:ins w:id="1208" w:author="Mediatek" w:date="2025-05-22T19:26:00Z"/>
          <w:noProof/>
        </w:rPr>
      </w:pPr>
      <w:bookmarkStart w:id="1209" w:name="_Toc29243057"/>
      <w:bookmarkStart w:id="1210" w:name="_Toc37256321"/>
      <w:bookmarkStart w:id="1211" w:name="_Toc37256475"/>
      <w:bookmarkStart w:id="1212" w:name="_Toc46500414"/>
      <w:bookmarkStart w:id="1213" w:name="_Toc52536323"/>
      <w:bookmarkStart w:id="1214" w:name="_Toc193402569"/>
      <w:ins w:id="1215" w:author="Mediatek" w:date="2025-05-22T19:26:00Z">
        <w:r>
          <w:rPr>
            <w:noProof/>
          </w:rPr>
          <w:t>The MAC header is of variable size and consists of the following fields:</w:t>
        </w:r>
      </w:ins>
    </w:p>
    <w:p w14:paraId="68CDA79E" w14:textId="43EC1E2E" w:rsidR="00883A57" w:rsidRDefault="00883A57" w:rsidP="00883A57">
      <w:pPr>
        <w:pStyle w:val="B1"/>
        <w:rPr>
          <w:ins w:id="1216" w:author="Mediatek" w:date="2025-05-22T19:26:00Z"/>
          <w:noProof/>
        </w:rPr>
      </w:pPr>
      <w:ins w:id="1217"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218" w:author="Mediatek" w:date="2025-05-22T20:09:00Z">
        <w:r w:rsidR="004B6410" w:rsidRPr="004B6410">
          <w:rPr>
            <w:noProof/>
          </w:rPr>
          <w:t xml:space="preserve">subheader </w:t>
        </w:r>
      </w:ins>
      <w:ins w:id="1219" w:author="Mediatek" w:date="2025-05-22T19:26:00Z">
        <w:r>
          <w:rPr>
            <w:noProof/>
          </w:rPr>
          <w:t>follows</w:t>
        </w:r>
      </w:ins>
      <w:ins w:id="1220" w:author="Mediatek" w:date="2025-05-22T20:23:00Z">
        <w:r w:rsidR="00E06015">
          <w:rPr>
            <w:noProof/>
          </w:rPr>
          <w:t>.</w:t>
        </w:r>
      </w:ins>
      <w:ins w:id="1221" w:author="Mediatek" w:date="2025-05-22T20:18:00Z">
        <w:r w:rsidR="004B6410">
          <w:rPr>
            <w:noProof/>
          </w:rPr>
          <w:t xml:space="preserve"> </w:t>
        </w:r>
      </w:ins>
      <w:ins w:id="1222" w:author="Mediatek" w:date="2025-05-22T20:23:00Z">
        <w:r w:rsidR="00E06015">
          <w:rPr>
            <w:noProof/>
          </w:rPr>
          <w:t>T</w:t>
        </w:r>
      </w:ins>
      <w:ins w:id="1223" w:author="Mediatek" w:date="2025-05-22T20:18:00Z">
        <w:r w:rsidR="004B6410">
          <w:rPr>
            <w:noProof/>
          </w:rPr>
          <w:t xml:space="preserve">he </w:t>
        </w:r>
      </w:ins>
      <w:ins w:id="1224" w:author="Mediatek" w:date="2025-05-22T20:23:00Z">
        <w:r w:rsidR="004B6410">
          <w:rPr>
            <w:noProof/>
          </w:rPr>
          <w:t xml:space="preserve">subsequent </w:t>
        </w:r>
      </w:ins>
      <w:ins w:id="1225" w:author="Mediatek" w:date="2025-05-22T20:18:00Z">
        <w:r w:rsidR="004B6410">
          <w:rPr>
            <w:noProof/>
          </w:rPr>
          <w:t>subhead</w:t>
        </w:r>
      </w:ins>
      <w:ins w:id="1226" w:author="Mediatek" w:date="2025-05-22T20:20:00Z">
        <w:r w:rsidR="004B6410">
          <w:rPr>
            <w:noProof/>
          </w:rPr>
          <w:t>er</w:t>
        </w:r>
      </w:ins>
      <w:ins w:id="1227" w:author="Mediatek" w:date="2025-05-22T20:18:00Z">
        <w:r w:rsidR="004B6410">
          <w:rPr>
            <w:noProof/>
          </w:rPr>
          <w:t xml:space="preserve"> </w:t>
        </w:r>
      </w:ins>
      <w:ins w:id="1228" w:author="Mediatek" w:date="2025-05-22T20:19:00Z">
        <w:r w:rsidR="004B6410">
          <w:rPr>
            <w:noProof/>
          </w:rPr>
          <w:t>can</w:t>
        </w:r>
      </w:ins>
      <w:ins w:id="1229" w:author="Mediatek" w:date="2025-05-22T20:18:00Z">
        <w:r w:rsidR="004B6410">
          <w:rPr>
            <w:noProof/>
          </w:rPr>
          <w:t xml:space="preserve"> be </w:t>
        </w:r>
      </w:ins>
      <w:ins w:id="1230" w:author="Mediatek" w:date="2025-05-22T20:28:00Z">
        <w:r w:rsidR="00EF7617">
          <w:rPr>
            <w:noProof/>
          </w:rPr>
          <w:t>E/T/R/BI</w:t>
        </w:r>
      </w:ins>
      <w:ins w:id="1231" w:author="Mediatek" w:date="2025-05-22T20:18:00Z">
        <w:r w:rsidR="004B6410">
          <w:rPr>
            <w:noProof/>
            <w:lang w:eastAsia="zh-CN"/>
          </w:rPr>
          <w:t xml:space="preserve"> MAC subhead</w:t>
        </w:r>
      </w:ins>
      <w:ins w:id="1232" w:author="Mediatek" w:date="2025-05-22T20:20:00Z">
        <w:r w:rsidR="004B6410">
          <w:rPr>
            <w:noProof/>
            <w:lang w:eastAsia="zh-CN"/>
          </w:rPr>
          <w:t>er</w:t>
        </w:r>
      </w:ins>
      <w:ins w:id="1233" w:author="Mediatek" w:date="2025-05-22T20:19:00Z">
        <w:r w:rsidR="004B6410">
          <w:rPr>
            <w:noProof/>
            <w:lang w:eastAsia="zh-CN"/>
          </w:rPr>
          <w:t xml:space="preserve">, </w:t>
        </w:r>
        <w:r w:rsidR="004B6410">
          <w:rPr>
            <w:noProof/>
          </w:rPr>
          <w:t>E/T/R/R/</w:t>
        </w:r>
      </w:ins>
      <w:ins w:id="1234" w:author="Mediatek" w:date="2025-07-04T16:46:00Z">
        <w:r w:rsidR="00847937">
          <w:rPr>
            <w:noProof/>
            <w:lang w:eastAsia="zh-CN"/>
          </w:rPr>
          <w:t>H</w:t>
        </w:r>
      </w:ins>
      <w:ins w:id="1235" w:author="Mediatek" w:date="2025-05-22T20:19:00Z">
        <w:r w:rsidR="004B6410">
          <w:rPr>
            <w:noProof/>
            <w:lang w:eastAsia="zh-CN"/>
          </w:rPr>
          <w:t>/</w:t>
        </w:r>
      </w:ins>
      <w:ins w:id="1236" w:author="Mediatek" w:date="2025-07-04T16:47:00Z">
        <w:r w:rsidR="00847937">
          <w:rPr>
            <w:noProof/>
            <w:lang w:eastAsia="zh-CN"/>
          </w:rPr>
          <w:t>TA</w:t>
        </w:r>
      </w:ins>
      <w:ins w:id="1237" w:author="Mediatek" w:date="2025-05-22T20:19:00Z">
        <w:r w:rsidR="004B6410">
          <w:rPr>
            <w:noProof/>
            <w:lang w:eastAsia="zh-CN"/>
          </w:rPr>
          <w:t>/</w:t>
        </w:r>
      </w:ins>
      <w:ins w:id="1238" w:author="Mediatek" w:date="2025-07-04T16:47:00Z">
        <w:r w:rsidR="00847937">
          <w:rPr>
            <w:noProof/>
            <w:lang w:eastAsia="zh-CN"/>
          </w:rPr>
          <w:t>C</w:t>
        </w:r>
      </w:ins>
      <w:ins w:id="1239" w:author="Mediatek" w:date="2025-05-22T20:19:00Z">
        <w:r w:rsidR="004B6410">
          <w:rPr>
            <w:noProof/>
          </w:rPr>
          <w:t xml:space="preserve"> MAC subheader or E/T/LCID/(L) MAC subheader</w:t>
        </w:r>
      </w:ins>
      <w:ins w:id="1240" w:author="Mediatek" w:date="2025-05-22T19:26:00Z">
        <w:r>
          <w:rPr>
            <w:noProof/>
          </w:rPr>
          <w:t>. The E field is set to "0" to indicate that</w:t>
        </w:r>
      </w:ins>
      <w:ins w:id="1241" w:author="Mediatek" w:date="2025-05-22T20:08:00Z">
        <w:r w:rsidR="004B6410">
          <w:rPr>
            <w:noProof/>
          </w:rPr>
          <w:t xml:space="preserve"> either a MAC C</w:t>
        </w:r>
      </w:ins>
      <w:ins w:id="1242" w:author="Mediatek" w:date="2025-07-04T16:16:00Z">
        <w:r w:rsidR="00A95AA3">
          <w:rPr>
            <w:noProof/>
          </w:rPr>
          <w:t>M</w:t>
        </w:r>
      </w:ins>
      <w:ins w:id="1243" w:author="Mediatek" w:date="2025-05-22T20:08:00Z">
        <w:r w:rsidR="004B6410">
          <w:rPr>
            <w:noProof/>
          </w:rPr>
          <w:t>R, a MAC SDU</w:t>
        </w:r>
      </w:ins>
      <w:ins w:id="1244" w:author="Mediatek" w:date="2025-05-23T19:27:00Z">
        <w:r w:rsidR="00E22A5B">
          <w:rPr>
            <w:noProof/>
          </w:rPr>
          <w:t xml:space="preserve">, </w:t>
        </w:r>
      </w:ins>
      <w:ins w:id="1245" w:author="Mediatek" w:date="2025-05-22T20:08:00Z">
        <w:r w:rsidR="004B6410">
          <w:rPr>
            <w:noProof/>
          </w:rPr>
          <w:t xml:space="preserve">or padding </w:t>
        </w:r>
      </w:ins>
      <w:ins w:id="1246" w:author="Mediatek" w:date="2025-05-22T19:26:00Z">
        <w:r>
          <w:rPr>
            <w:noProof/>
          </w:rPr>
          <w:t>starts at the next byte;</w:t>
        </w:r>
      </w:ins>
    </w:p>
    <w:p w14:paraId="34A44C63" w14:textId="3855C6B5" w:rsidR="00883A57" w:rsidRDefault="00883A57" w:rsidP="004B6410">
      <w:pPr>
        <w:pStyle w:val="B1"/>
        <w:rPr>
          <w:ins w:id="1247" w:author="Mediatek" w:date="2025-05-22T20:47:00Z"/>
          <w:noProof/>
        </w:rPr>
      </w:pPr>
      <w:ins w:id="1248" w:author="Mediatek" w:date="2025-05-22T19:26:00Z">
        <w:r>
          <w:rPr>
            <w:noProof/>
          </w:rPr>
          <w:t>-</w:t>
        </w:r>
        <w:r>
          <w:rPr>
            <w:noProof/>
          </w:rPr>
          <w:tab/>
          <w:t xml:space="preserve">T: The Type field is a flag indicating </w:t>
        </w:r>
      </w:ins>
      <w:ins w:id="1249" w:author="Mediatek" w:date="2025-05-22T20:25:00Z">
        <w:r w:rsidR="00EF7617">
          <w:rPr>
            <w:noProof/>
          </w:rPr>
          <w:t>the type of the MAC subheader</w:t>
        </w:r>
      </w:ins>
      <w:ins w:id="1250" w:author="Mediatek" w:date="2025-05-22T19:26:00Z">
        <w:r>
          <w:rPr>
            <w:noProof/>
          </w:rPr>
          <w:t>. The T field is set to "0</w:t>
        </w:r>
      </w:ins>
      <w:ins w:id="1251" w:author="Mediatek" w:date="2025-05-22T20:29:00Z">
        <w:r w:rsidR="00F14DA5">
          <w:rPr>
            <w:noProof/>
          </w:rPr>
          <w:t>0</w:t>
        </w:r>
      </w:ins>
      <w:ins w:id="1252" w:author="Mediatek" w:date="2025-05-22T19:26:00Z">
        <w:r>
          <w:rPr>
            <w:noProof/>
          </w:rPr>
          <w:t>" to indicate the presence of a Backoff Indicator field in the subheader (BI). The T field is set to "</w:t>
        </w:r>
      </w:ins>
      <w:ins w:id="1253" w:author="Mediatek" w:date="2025-05-22T20:29:00Z">
        <w:r w:rsidR="00F14DA5">
          <w:rPr>
            <w:noProof/>
          </w:rPr>
          <w:t>0</w:t>
        </w:r>
      </w:ins>
      <w:ins w:id="1254" w:author="Mediatek" w:date="2025-05-22T19:26:00Z">
        <w:r>
          <w:rPr>
            <w:noProof/>
          </w:rPr>
          <w:t xml:space="preserve">1" to indicate the presence of </w:t>
        </w:r>
      </w:ins>
      <w:ins w:id="1255" w:author="Mediatek" w:date="2025-05-23T19:27:00Z">
        <w:r w:rsidR="00E22A5B">
          <w:rPr>
            <w:noProof/>
          </w:rPr>
          <w:t xml:space="preserve">the </w:t>
        </w:r>
      </w:ins>
      <w:ins w:id="1256" w:author="Mediatek" w:date="2025-07-04T16:52:00Z">
        <w:r w:rsidR="00492F78">
          <w:rPr>
            <w:noProof/>
          </w:rPr>
          <w:t>H</w:t>
        </w:r>
      </w:ins>
      <w:ins w:id="1257" w:author="Mediatek" w:date="2025-05-22T20:41:00Z">
        <w:r w:rsidR="00F14DA5">
          <w:rPr>
            <w:noProof/>
          </w:rPr>
          <w:t xml:space="preserve"> </w:t>
        </w:r>
      </w:ins>
      <w:ins w:id="1258" w:author="Mediatek" w:date="2025-05-23T19:27:00Z">
        <w:r w:rsidR="00E22A5B">
          <w:rPr>
            <w:noProof/>
          </w:rPr>
          <w:t xml:space="preserve">field </w:t>
        </w:r>
      </w:ins>
      <w:ins w:id="1259" w:author="Mediatek" w:date="2025-05-22T20:41:00Z">
        <w:r w:rsidR="00F14DA5">
          <w:rPr>
            <w:noProof/>
          </w:rPr>
          <w:t>in the subheader</w:t>
        </w:r>
      </w:ins>
      <w:ins w:id="1260" w:author="Mediatek" w:date="2025-05-22T20:40:00Z">
        <w:r w:rsidR="00F14DA5">
          <w:rPr>
            <w:noProof/>
          </w:rPr>
          <w:t xml:space="preserve">. </w:t>
        </w:r>
      </w:ins>
      <w:ins w:id="1261" w:author="Mediatek" w:date="2025-05-22T20:41:00Z">
        <w:r w:rsidR="00F14DA5">
          <w:rPr>
            <w:noProof/>
          </w:rPr>
          <w:t xml:space="preserve">The T field is set to "10" to indicate the presence of </w:t>
        </w:r>
      </w:ins>
      <w:ins w:id="1262" w:author="Mediatek" w:date="2025-05-22T20:42:00Z">
        <w:r w:rsidR="00F14DA5">
          <w:rPr>
            <w:noProof/>
          </w:rPr>
          <w:t>a</w:t>
        </w:r>
      </w:ins>
      <w:ins w:id="1263" w:author="Mediatek" w:date="2025-05-22T20:41:00Z">
        <w:r w:rsidR="00F14DA5">
          <w:rPr>
            <w:noProof/>
          </w:rPr>
          <w:t xml:space="preserve"> Logical Channel ID </w:t>
        </w:r>
      </w:ins>
      <w:ins w:id="1264" w:author="Mediatek" w:date="2025-05-23T19:29:00Z">
        <w:r w:rsidR="00D46E1F">
          <w:rPr>
            <w:noProof/>
          </w:rPr>
          <w:t xml:space="preserve">(LCID) </w:t>
        </w:r>
      </w:ins>
      <w:ins w:id="1265" w:author="Mediatek" w:date="2025-05-22T20:41:00Z">
        <w:r w:rsidR="00F14DA5">
          <w:rPr>
            <w:noProof/>
          </w:rPr>
          <w:t>field</w:t>
        </w:r>
      </w:ins>
      <w:ins w:id="1266" w:author="Mediatek" w:date="2025-05-22T20:42:00Z">
        <w:r w:rsidR="00F14DA5">
          <w:rPr>
            <w:noProof/>
          </w:rPr>
          <w:t xml:space="preserve"> </w:t>
        </w:r>
      </w:ins>
      <w:ins w:id="1267" w:author="Mediatek" w:date="2025-05-22T20:41:00Z">
        <w:r w:rsidR="00F14DA5">
          <w:rPr>
            <w:noProof/>
          </w:rPr>
          <w:t>in the subheader</w:t>
        </w:r>
      </w:ins>
      <w:ins w:id="1268" w:author="Mediatek" w:date="2025-05-22T20:50:00Z">
        <w:r w:rsidR="00315D49">
          <w:rPr>
            <w:noProof/>
          </w:rPr>
          <w:t xml:space="preserve">. </w:t>
        </w:r>
      </w:ins>
      <w:ins w:id="1269"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270" w:author="Mediatek" w:date="2025-05-22T20:50:00Z">
        <w:r w:rsidR="00315D49">
          <w:rPr>
            <w:noProof/>
          </w:rPr>
          <w:t xml:space="preserve">The </w:t>
        </w:r>
      </w:ins>
      <w:ins w:id="1271" w:author="Mediatek" w:date="2025-05-22T21:42:00Z">
        <w:r w:rsidR="003B2C15">
          <w:rPr>
            <w:noProof/>
          </w:rPr>
          <w:t>size of</w:t>
        </w:r>
      </w:ins>
      <w:ins w:id="1272" w:author="Mediatek" w:date="2025-05-23T19:29:00Z">
        <w:r w:rsidR="004605C9">
          <w:rPr>
            <w:noProof/>
          </w:rPr>
          <w:t xml:space="preserve"> the</w:t>
        </w:r>
      </w:ins>
      <w:ins w:id="1273" w:author="Mediatek" w:date="2025-05-22T21:42:00Z">
        <w:r w:rsidR="003B2C15">
          <w:rPr>
            <w:noProof/>
          </w:rPr>
          <w:t xml:space="preserve"> </w:t>
        </w:r>
      </w:ins>
      <w:ins w:id="1274" w:author="Mediatek" w:date="2025-05-22T20:50:00Z">
        <w:r w:rsidR="00315D49">
          <w:rPr>
            <w:noProof/>
          </w:rPr>
          <w:t>Type field</w:t>
        </w:r>
      </w:ins>
      <w:ins w:id="1275" w:author="Mediatek" w:date="2025-05-22T21:42:00Z">
        <w:r w:rsidR="003B2C15">
          <w:rPr>
            <w:noProof/>
          </w:rPr>
          <w:t xml:space="preserve"> </w:t>
        </w:r>
      </w:ins>
      <w:ins w:id="1276" w:author="Mediatek" w:date="2025-05-22T20:50:00Z">
        <w:r w:rsidR="00315D49">
          <w:rPr>
            <w:noProof/>
          </w:rPr>
          <w:t>is 2</w:t>
        </w:r>
      </w:ins>
      <w:ins w:id="1277" w:author="Mediatek" w:date="2025-05-22T21:41:00Z">
        <w:r w:rsidR="007717BD">
          <w:rPr>
            <w:noProof/>
          </w:rPr>
          <w:t xml:space="preserve"> </w:t>
        </w:r>
      </w:ins>
      <w:ins w:id="1278" w:author="Mediatek" w:date="2025-05-22T20:50:00Z">
        <w:r w:rsidR="00315D49">
          <w:rPr>
            <w:noProof/>
          </w:rPr>
          <w:t>bits</w:t>
        </w:r>
      </w:ins>
      <w:ins w:id="1279" w:author="Mediatek" w:date="2025-05-22T20:57:00Z">
        <w:r w:rsidR="001617A5">
          <w:rPr>
            <w:noProof/>
          </w:rPr>
          <w:t>;</w:t>
        </w:r>
      </w:ins>
    </w:p>
    <w:p w14:paraId="682E9C14" w14:textId="00AAB9B2" w:rsidR="00315D49" w:rsidRDefault="00315D49" w:rsidP="004B6410">
      <w:pPr>
        <w:pStyle w:val="B1"/>
        <w:rPr>
          <w:ins w:id="1280" w:author="Mediatek" w:date="2025-05-22T20:54:00Z"/>
          <w:noProof/>
        </w:rPr>
      </w:pPr>
      <w:ins w:id="1281" w:author="Mediatek" w:date="2025-05-22T20:47:00Z">
        <w:r>
          <w:rPr>
            <w:noProof/>
          </w:rPr>
          <w:t>-</w:t>
        </w:r>
        <w:r>
          <w:rPr>
            <w:noProof/>
          </w:rPr>
          <w:tab/>
        </w:r>
      </w:ins>
      <w:ins w:id="1282" w:author="Mediatek" w:date="2025-07-04T16:33:00Z">
        <w:r w:rsidR="002A2AEA">
          <w:rPr>
            <w:rFonts w:hint="eastAsia"/>
            <w:noProof/>
            <w:lang w:eastAsia="zh-CN"/>
          </w:rPr>
          <w:t>H</w:t>
        </w:r>
      </w:ins>
      <w:ins w:id="1283" w:author="Mediatek" w:date="2025-05-22T20:47:00Z">
        <w:r>
          <w:rPr>
            <w:noProof/>
          </w:rPr>
          <w:t xml:space="preserve">: The </w:t>
        </w:r>
      </w:ins>
      <w:ins w:id="1284" w:author="Mediatek" w:date="2025-07-04T16:33:00Z">
        <w:r w:rsidR="002A2AEA">
          <w:rPr>
            <w:rFonts w:hint="eastAsia"/>
            <w:noProof/>
            <w:lang w:eastAsia="zh-CN"/>
          </w:rPr>
          <w:t>H</w:t>
        </w:r>
      </w:ins>
      <w:ins w:id="1285" w:author="Mediatek" w:date="2025-05-22T20:47:00Z">
        <w:r>
          <w:rPr>
            <w:noProof/>
          </w:rPr>
          <w:t xml:space="preserve"> field is a flag indicating the presence of the </w:t>
        </w:r>
      </w:ins>
      <w:ins w:id="1286" w:author="Mediatek" w:date="2025-05-22T20:48:00Z">
        <w:r>
          <w:rPr>
            <w:noProof/>
          </w:rPr>
          <w:t>HARQ ACK resource</w:t>
        </w:r>
      </w:ins>
      <w:ins w:id="1287" w:author="Mediatek" w:date="2025-05-22T20:56:00Z">
        <w:r w:rsidR="00007351">
          <w:rPr>
            <w:noProof/>
          </w:rPr>
          <w:t xml:space="preserve"> field</w:t>
        </w:r>
      </w:ins>
      <w:ins w:id="1288" w:author="Mediatek" w:date="2025-05-22T20:48:00Z">
        <w:r>
          <w:rPr>
            <w:noProof/>
          </w:rPr>
          <w:t xml:space="preserve"> in the correspondi</w:t>
        </w:r>
      </w:ins>
      <w:ins w:id="1289" w:author="Mediatek" w:date="2025-05-22T20:49:00Z">
        <w:r>
          <w:rPr>
            <w:noProof/>
          </w:rPr>
          <w:t>ng MAC C</w:t>
        </w:r>
      </w:ins>
      <w:ins w:id="1290" w:author="Mediatek" w:date="2025-07-04T16:27:00Z">
        <w:r w:rsidR="00A95AA3">
          <w:rPr>
            <w:noProof/>
          </w:rPr>
          <w:t>MR</w:t>
        </w:r>
      </w:ins>
      <w:ins w:id="1291" w:author="Mediatek" w:date="2025-05-22T20:49:00Z">
        <w:r>
          <w:rPr>
            <w:noProof/>
          </w:rPr>
          <w:t xml:space="preserve">. For NB-IoT, </w:t>
        </w:r>
      </w:ins>
      <w:ins w:id="1292" w:author="Mediatek" w:date="2025-05-22T20:50:00Z">
        <w:r w:rsidR="00DA2A93">
          <w:rPr>
            <w:noProof/>
          </w:rPr>
          <w:t>it aslo inidcate</w:t>
        </w:r>
      </w:ins>
      <w:ins w:id="1293" w:author="Mediatek" w:date="2025-05-23T19:29:00Z">
        <w:r w:rsidR="002C53A6">
          <w:rPr>
            <w:noProof/>
          </w:rPr>
          <w:t>s</w:t>
        </w:r>
      </w:ins>
      <w:ins w:id="1294" w:author="Mediatek" w:date="2025-05-22T20:50:00Z">
        <w:r w:rsidR="00DA2A93">
          <w:rPr>
            <w:noProof/>
          </w:rPr>
          <w:t xml:space="preserve"> the presence</w:t>
        </w:r>
      </w:ins>
      <w:ins w:id="1295" w:author="Mediatek" w:date="2025-05-22T20:51:00Z">
        <w:r w:rsidR="00DA2A93">
          <w:rPr>
            <w:noProof/>
          </w:rPr>
          <w:t xml:space="preserve"> of </w:t>
        </w:r>
      </w:ins>
      <w:ins w:id="1296" w:author="Mediatek" w:date="2025-05-22T20:53:00Z">
        <w:r w:rsidR="001663AD">
          <w:rPr>
            <w:noProof/>
          </w:rPr>
          <w:t>the</w:t>
        </w:r>
      </w:ins>
      <w:ins w:id="1297" w:author="Mediatek" w:date="2025-05-22T20:51:00Z">
        <w:r w:rsidR="00DA2A93">
          <w:rPr>
            <w:noProof/>
          </w:rPr>
          <w:t xml:space="preserve"> 4-bit R field</w:t>
        </w:r>
      </w:ins>
      <w:ins w:id="1298" w:author="Mediatek" w:date="2025-05-22T21:25:00Z">
        <w:r w:rsidR="003E01DC">
          <w:rPr>
            <w:noProof/>
          </w:rPr>
          <w:t>s</w:t>
        </w:r>
      </w:ins>
      <w:ins w:id="1299" w:author="Mediatek" w:date="2025-05-22T20:51:00Z">
        <w:r w:rsidR="00DA2A93">
          <w:rPr>
            <w:noProof/>
          </w:rPr>
          <w:t xml:space="preserve"> preced</w:t>
        </w:r>
      </w:ins>
      <w:ins w:id="1300" w:author="Mediatek" w:date="2025-05-22T20:53:00Z">
        <w:r w:rsidR="00970381">
          <w:rPr>
            <w:noProof/>
          </w:rPr>
          <w:t>ing</w:t>
        </w:r>
      </w:ins>
      <w:ins w:id="1301" w:author="Mediatek" w:date="2025-05-22T20:52:00Z">
        <w:r w:rsidR="00DA2A93">
          <w:rPr>
            <w:noProof/>
          </w:rPr>
          <w:t xml:space="preserve"> the HARQ ACK resource field</w:t>
        </w:r>
        <w:r w:rsidR="00840CDE">
          <w:rPr>
            <w:noProof/>
          </w:rPr>
          <w:t xml:space="preserve"> in the </w:t>
        </w:r>
      </w:ins>
      <w:ins w:id="1302" w:author="Mediatek" w:date="2025-05-22T20:53:00Z">
        <w:r w:rsidR="00970381">
          <w:rPr>
            <w:noProof/>
          </w:rPr>
          <w:t>same</w:t>
        </w:r>
      </w:ins>
      <w:ins w:id="1303" w:author="Mediatek" w:date="2025-05-22T20:52:00Z">
        <w:r w:rsidR="00840CDE">
          <w:rPr>
            <w:noProof/>
          </w:rPr>
          <w:t xml:space="preserve"> MAC C</w:t>
        </w:r>
      </w:ins>
      <w:ins w:id="1304" w:author="Mediatek" w:date="2025-07-04T16:27:00Z">
        <w:r w:rsidR="00A95AA3">
          <w:rPr>
            <w:noProof/>
          </w:rPr>
          <w:t>MR</w:t>
        </w:r>
      </w:ins>
      <w:ins w:id="1305" w:author="Mediatek" w:date="2025-05-22T20:57:00Z">
        <w:r w:rsidR="00E67427">
          <w:rPr>
            <w:noProof/>
          </w:rPr>
          <w:t>;</w:t>
        </w:r>
      </w:ins>
    </w:p>
    <w:p w14:paraId="4BC3D5AA" w14:textId="2227FA02" w:rsidR="00366E47" w:rsidRDefault="00366E47" w:rsidP="004B6410">
      <w:pPr>
        <w:pStyle w:val="B1"/>
        <w:rPr>
          <w:ins w:id="1306" w:author="Mediatek" w:date="2025-05-22T20:56:00Z"/>
          <w:noProof/>
        </w:rPr>
      </w:pPr>
      <w:ins w:id="1307" w:author="Mediatek" w:date="2025-05-22T20:54:00Z">
        <w:r>
          <w:rPr>
            <w:noProof/>
          </w:rPr>
          <w:t>-</w:t>
        </w:r>
        <w:r>
          <w:rPr>
            <w:noProof/>
          </w:rPr>
          <w:tab/>
        </w:r>
      </w:ins>
      <w:ins w:id="1308" w:author="Mediatek" w:date="2025-07-04T16:34:00Z">
        <w:r w:rsidR="002A2AEA">
          <w:rPr>
            <w:rFonts w:hint="eastAsia"/>
            <w:noProof/>
            <w:lang w:eastAsia="zh-CN"/>
          </w:rPr>
          <w:t>TA</w:t>
        </w:r>
      </w:ins>
      <w:ins w:id="1309" w:author="Mediatek" w:date="2025-05-22T20:54:00Z">
        <w:r>
          <w:rPr>
            <w:noProof/>
          </w:rPr>
          <w:t xml:space="preserve">: The </w:t>
        </w:r>
      </w:ins>
      <w:ins w:id="1310" w:author="Mediatek" w:date="2025-07-04T16:34:00Z">
        <w:r w:rsidR="002A2AEA">
          <w:rPr>
            <w:rFonts w:hint="eastAsia"/>
            <w:noProof/>
            <w:lang w:eastAsia="zh-CN"/>
          </w:rPr>
          <w:t>TA</w:t>
        </w:r>
      </w:ins>
      <w:ins w:id="1311" w:author="Mediatek" w:date="2025-05-22T20:54:00Z">
        <w:r>
          <w:rPr>
            <w:noProof/>
          </w:rPr>
          <w:t xml:space="preserve"> field is a flag indicating the presence of the Timing Advance Command </w:t>
        </w:r>
      </w:ins>
      <w:ins w:id="1312" w:author="Mediatek" w:date="2025-05-22T20:56:00Z">
        <w:r w:rsidR="00007351">
          <w:rPr>
            <w:noProof/>
          </w:rPr>
          <w:t xml:space="preserve">field </w:t>
        </w:r>
      </w:ins>
      <w:ins w:id="1313" w:author="Mediatek" w:date="2025-05-22T20:54:00Z">
        <w:r>
          <w:rPr>
            <w:noProof/>
          </w:rPr>
          <w:t>in the corresponding MAC C</w:t>
        </w:r>
      </w:ins>
      <w:ins w:id="1314" w:author="Mediatek" w:date="2025-07-04T16:27:00Z">
        <w:r w:rsidR="00A95AA3">
          <w:rPr>
            <w:noProof/>
          </w:rPr>
          <w:t>MR</w:t>
        </w:r>
      </w:ins>
      <w:ins w:id="1315" w:author="Mediatek" w:date="2025-05-22T20:54:00Z">
        <w:r>
          <w:rPr>
            <w:noProof/>
          </w:rPr>
          <w:t>. For NB-IoT, it aslo inidcate</w:t>
        </w:r>
      </w:ins>
      <w:ins w:id="1316" w:author="Mediatek" w:date="2025-05-23T19:30:00Z">
        <w:r w:rsidR="002C53A6">
          <w:rPr>
            <w:noProof/>
          </w:rPr>
          <w:t>s</w:t>
        </w:r>
      </w:ins>
      <w:ins w:id="1317" w:author="Mediatek" w:date="2025-05-22T20:54:00Z">
        <w:r>
          <w:rPr>
            <w:noProof/>
          </w:rPr>
          <w:t xml:space="preserve"> the presence of the </w:t>
        </w:r>
      </w:ins>
      <w:ins w:id="1318" w:author="Mediatek" w:date="2025-05-22T20:55:00Z">
        <w:r w:rsidR="00D76759">
          <w:rPr>
            <w:noProof/>
          </w:rPr>
          <w:t>2</w:t>
        </w:r>
      </w:ins>
      <w:ins w:id="1319" w:author="Mediatek" w:date="2025-05-22T20:54:00Z">
        <w:r>
          <w:rPr>
            <w:noProof/>
          </w:rPr>
          <w:t>-bit R field</w:t>
        </w:r>
      </w:ins>
      <w:ins w:id="1320" w:author="Mediatek" w:date="2025-05-22T21:25:00Z">
        <w:r w:rsidR="00DC462E">
          <w:rPr>
            <w:noProof/>
          </w:rPr>
          <w:t>s</w:t>
        </w:r>
      </w:ins>
      <w:ins w:id="1321" w:author="Mediatek" w:date="2025-05-22T20:54:00Z">
        <w:r>
          <w:rPr>
            <w:noProof/>
          </w:rPr>
          <w:t xml:space="preserve"> preceding the </w:t>
        </w:r>
      </w:ins>
      <w:ins w:id="1322" w:author="Mediatek" w:date="2025-05-22T20:55:00Z">
        <w:r w:rsidR="00D76759">
          <w:rPr>
            <w:noProof/>
          </w:rPr>
          <w:t>Timing Advance Command</w:t>
        </w:r>
      </w:ins>
      <w:ins w:id="1323" w:author="Mediatek" w:date="2025-05-22T20:54:00Z">
        <w:r>
          <w:rPr>
            <w:noProof/>
          </w:rPr>
          <w:t xml:space="preserve"> field in the same MAC </w:t>
        </w:r>
      </w:ins>
      <w:ins w:id="1324" w:author="Mediatek" w:date="2025-07-04T16:27:00Z">
        <w:r w:rsidR="00A95AA3">
          <w:rPr>
            <w:noProof/>
          </w:rPr>
          <w:t>CMR</w:t>
        </w:r>
      </w:ins>
      <w:ins w:id="1325" w:author="Mediatek" w:date="2025-05-22T20:57:00Z">
        <w:r w:rsidR="00E67427">
          <w:rPr>
            <w:noProof/>
          </w:rPr>
          <w:t>;</w:t>
        </w:r>
      </w:ins>
    </w:p>
    <w:p w14:paraId="0599C8E2" w14:textId="1458EBAF" w:rsidR="0035501B" w:rsidRDefault="0035501B" w:rsidP="0035501B">
      <w:pPr>
        <w:pStyle w:val="B1"/>
        <w:rPr>
          <w:ins w:id="1326" w:author="Mediatek" w:date="2025-05-22T20:56:00Z"/>
          <w:noProof/>
        </w:rPr>
      </w:pPr>
      <w:ins w:id="1327" w:author="Mediatek" w:date="2025-05-22T20:56:00Z">
        <w:r>
          <w:rPr>
            <w:noProof/>
          </w:rPr>
          <w:t>-</w:t>
        </w:r>
        <w:r>
          <w:rPr>
            <w:noProof/>
          </w:rPr>
          <w:tab/>
        </w:r>
      </w:ins>
      <w:ins w:id="1328" w:author="Mediatek" w:date="2025-07-04T16:34:00Z">
        <w:r w:rsidR="002A2AEA">
          <w:rPr>
            <w:rFonts w:hint="eastAsia"/>
            <w:noProof/>
            <w:lang w:eastAsia="zh-CN"/>
          </w:rPr>
          <w:t>C</w:t>
        </w:r>
      </w:ins>
      <w:ins w:id="1329" w:author="Mediatek" w:date="2025-05-22T20:56:00Z">
        <w:r>
          <w:rPr>
            <w:noProof/>
          </w:rPr>
          <w:t xml:space="preserve">: The </w:t>
        </w:r>
      </w:ins>
      <w:ins w:id="1330" w:author="Mediatek" w:date="2025-07-04T16:34:00Z">
        <w:r w:rsidR="002A2AEA">
          <w:rPr>
            <w:rFonts w:hint="eastAsia"/>
            <w:noProof/>
            <w:lang w:eastAsia="zh-CN"/>
          </w:rPr>
          <w:t>C</w:t>
        </w:r>
      </w:ins>
      <w:ins w:id="1331" w:author="Mediatek" w:date="2025-05-22T20:56:00Z">
        <w:r>
          <w:rPr>
            <w:noProof/>
          </w:rPr>
          <w:t xml:space="preserve"> field is a flag indicating the presence of the C-RNTI field in the corresponding MAC C</w:t>
        </w:r>
      </w:ins>
      <w:ins w:id="1332" w:author="Mediatek" w:date="2025-07-04T16:28:00Z">
        <w:r w:rsidR="00375E9E">
          <w:rPr>
            <w:noProof/>
          </w:rPr>
          <w:t>MR</w:t>
        </w:r>
      </w:ins>
      <w:ins w:id="1333" w:author="Mediatek" w:date="2025-05-22T20:57:00Z">
        <w:r w:rsidR="00E67427">
          <w:rPr>
            <w:noProof/>
          </w:rPr>
          <w:t>;</w:t>
        </w:r>
      </w:ins>
    </w:p>
    <w:p w14:paraId="1E1352B3" w14:textId="77777777" w:rsidR="00883A57" w:rsidRDefault="00883A57" w:rsidP="004B6410">
      <w:pPr>
        <w:pStyle w:val="B1"/>
        <w:rPr>
          <w:ins w:id="1334" w:author="Mediatek" w:date="2025-05-22T19:26:00Z"/>
          <w:noProof/>
        </w:rPr>
      </w:pPr>
      <w:ins w:id="1335"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36" w:author="Mediatek" w:date="2025-05-22T19:26:00Z"/>
          <w:noProof/>
        </w:rPr>
      </w:pPr>
      <w:ins w:id="1337"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38" w:author="Mediatek" w:date="2025-05-23T14:32:00Z"/>
          <w:noProof/>
        </w:rPr>
      </w:pPr>
      <w:ins w:id="1339" w:author="Mediatek" w:date="2025-05-22T19:26:00Z">
        <w:r>
          <w:rPr>
            <w:noProof/>
          </w:rPr>
          <w:t>-</w:t>
        </w:r>
      </w:ins>
      <w:ins w:id="1340" w:author="Mediatek" w:date="2025-05-22T20:42:00Z">
        <w:r w:rsidR="00315D49">
          <w:rPr>
            <w:noProof/>
          </w:rPr>
          <w:tab/>
          <w:t xml:space="preserve">LCID: The Logical Channel ID field identifies the logical channel instance of the corresponding MAC SDU or padding as described in table </w:t>
        </w:r>
        <w:smartTag w:uri="urn:schemas-microsoft-com:office:smarttags" w:element="chsdate">
          <w:smartTagPr>
            <w:attr w:name="IsROCDate" w:val="False"/>
            <w:attr w:name="IsLunarDate" w:val="False"/>
            <w:attr w:name="Day" w:val="30"/>
            <w:attr w:name="Month" w:val="12"/>
            <w:attr w:name="Year" w:val="1899"/>
          </w:smartTagPr>
          <w:r w:rsidR="00315D49">
            <w:rPr>
              <w:noProof/>
            </w:rPr>
            <w:t>6.2.1</w:t>
          </w:r>
        </w:smartTag>
        <w:r w:rsidR="00315D49">
          <w:rPr>
            <w:noProof/>
          </w:rPr>
          <w:t>-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41" w:author="Mediatek" w:date="2025-05-23T14:52:00Z">
        <w:r w:rsidR="00BC164C">
          <w:rPr>
            <w:noProof/>
          </w:rPr>
          <w:t>;</w:t>
        </w:r>
      </w:ins>
    </w:p>
    <w:p w14:paraId="4B4FBDE9" w14:textId="70EECFE3" w:rsidR="0003286C" w:rsidRDefault="0003286C" w:rsidP="0003286C">
      <w:pPr>
        <w:pStyle w:val="B1"/>
        <w:rPr>
          <w:ins w:id="1342" w:author="Mediatek" w:date="2025-05-23T14:32:00Z"/>
          <w:noProof/>
        </w:rPr>
      </w:pPr>
      <w:ins w:id="1343" w:author="Mediatek" w:date="2025-05-23T14:32:00Z">
        <w:r>
          <w:rPr>
            <w:noProof/>
          </w:rPr>
          <w:t>-</w:t>
        </w:r>
        <w:r>
          <w:rPr>
            <w:noProof/>
          </w:rPr>
          <w:tab/>
          <w:t>L: The Length field indicates the length of the corresponding MAC SDU in bytes. There is one L field per MAC PDU subheader except for the last subheader. The size of the L field is indicated by the F field;</w:t>
        </w:r>
      </w:ins>
    </w:p>
    <w:p w14:paraId="4D3576ED" w14:textId="6407CEED" w:rsidR="0003286C" w:rsidRDefault="0003286C" w:rsidP="0003286C">
      <w:pPr>
        <w:pStyle w:val="B1"/>
        <w:rPr>
          <w:ins w:id="1344" w:author="Mediatek" w:date="2025-05-23T14:32:00Z"/>
          <w:noProof/>
          <w:lang w:eastAsia="zh-CN"/>
        </w:rPr>
      </w:pPr>
      <w:ins w:id="1345" w:author="Mediatek" w:date="2025-05-23T14:32:00Z">
        <w:r>
          <w:rPr>
            <w:noProof/>
          </w:rPr>
          <w:lastRenderedPageBreak/>
          <w:t>-</w:t>
        </w:r>
        <w:r>
          <w:rPr>
            <w:noProof/>
          </w:rPr>
          <w:tab/>
          <w:t>F: The Format field indicates the size of the Length field</w:t>
        </w:r>
      </w:ins>
      <w:ins w:id="1346" w:author="Mediatek" w:date="2025-05-23T14:43:00Z">
        <w:r w:rsidR="00743921">
          <w:rPr>
            <w:rFonts w:hint="eastAsia"/>
            <w:noProof/>
            <w:lang w:eastAsia="zh-CN"/>
          </w:rPr>
          <w:t>.</w:t>
        </w:r>
      </w:ins>
      <w:ins w:id="1347" w:author="Mediatek" w:date="2025-05-23T14:51:00Z">
        <w:r w:rsidR="00581898">
          <w:rPr>
            <w:noProof/>
            <w:lang w:eastAsia="zh-CN"/>
          </w:rPr>
          <w:t xml:space="preserve"> </w:t>
        </w:r>
      </w:ins>
      <w:ins w:id="1348" w:author="Mediatek" w:date="2025-05-23T14:45:00Z">
        <w:r w:rsidR="00743921">
          <w:rPr>
            <w:noProof/>
            <w:lang w:eastAsia="zh-CN"/>
          </w:rPr>
          <w:t xml:space="preserve">The </w:t>
        </w:r>
      </w:ins>
      <w:ins w:id="1349" w:author="Mediatek" w:date="2025-05-23T14:43:00Z">
        <w:r w:rsidR="00743921">
          <w:rPr>
            <w:rFonts w:hint="eastAsia"/>
            <w:noProof/>
            <w:lang w:eastAsia="zh-CN"/>
          </w:rPr>
          <w:t xml:space="preserve">F </w:t>
        </w:r>
      </w:ins>
      <w:ins w:id="1350" w:author="Mediatek" w:date="2025-05-23T14:44:00Z">
        <w:r w:rsidR="00743921">
          <w:rPr>
            <w:rFonts w:hint="eastAsia"/>
            <w:noProof/>
            <w:lang w:eastAsia="zh-CN"/>
          </w:rPr>
          <w:t xml:space="preserve">field is set to </w:t>
        </w:r>
        <w:r w:rsidR="00743921">
          <w:rPr>
            <w:noProof/>
          </w:rPr>
          <w:t>"0"</w:t>
        </w:r>
      </w:ins>
      <w:ins w:id="1351" w:author="Mediatek" w:date="2025-05-23T14:45:00Z">
        <w:r w:rsidR="00743921">
          <w:rPr>
            <w:noProof/>
          </w:rPr>
          <w:t xml:space="preserve"> to indicate the </w:t>
        </w:r>
      </w:ins>
      <w:ins w:id="1352" w:author="Mediatek" w:date="2025-05-23T14:46:00Z">
        <w:r w:rsidR="00743921">
          <w:rPr>
            <w:noProof/>
          </w:rPr>
          <w:t>size</w:t>
        </w:r>
      </w:ins>
      <w:ins w:id="1353" w:author="Mediatek" w:date="2025-05-23T14:45:00Z">
        <w:r w:rsidR="00743921">
          <w:rPr>
            <w:noProof/>
          </w:rPr>
          <w:t xml:space="preserve"> of</w:t>
        </w:r>
      </w:ins>
      <w:ins w:id="1354" w:author="Mediatek" w:date="2025-05-23T19:31:00Z">
        <w:r w:rsidR="00544DD3">
          <w:rPr>
            <w:noProof/>
          </w:rPr>
          <w:t xml:space="preserve"> the</w:t>
        </w:r>
      </w:ins>
      <w:ins w:id="1355" w:author="Mediatek" w:date="2025-05-23T14:45:00Z">
        <w:r w:rsidR="00743921">
          <w:rPr>
            <w:noProof/>
          </w:rPr>
          <w:t xml:space="preserve"> L field is 7 bits. The F field is set to "1" to in</w:t>
        </w:r>
      </w:ins>
      <w:ins w:id="1356" w:author="Mediatek" w:date="2025-05-23T14:46:00Z">
        <w:r w:rsidR="00743921">
          <w:rPr>
            <w:noProof/>
          </w:rPr>
          <w:t>dicate the size of L field is 15 bits.</w:t>
        </w:r>
      </w:ins>
      <w:ins w:id="1357" w:author="Mediatek" w:date="2025-05-23T14:32:00Z">
        <w:r>
          <w:rPr>
            <w:noProof/>
          </w:rPr>
          <w:t xml:space="preserve"> There is one F field per MAC PDU subheader except for the last subheader. The size of the F field is 1 bit. If the F field is included; if the size of the MAC SDU is less than 128 bytes, the value of the F field is set to 0, otherwise it is set to 1</w:t>
        </w:r>
      </w:ins>
      <w:ins w:id="1358" w:author="Mediatek" w:date="2025-05-23T14:52:00Z">
        <w:r w:rsidR="00BC164C">
          <w:rPr>
            <w:noProof/>
          </w:rPr>
          <w:t>.</w:t>
        </w:r>
      </w:ins>
    </w:p>
    <w:p w14:paraId="51FD7947" w14:textId="77777777" w:rsidR="00883A57" w:rsidRDefault="00883A57" w:rsidP="00883A57">
      <w:pPr>
        <w:rPr>
          <w:ins w:id="1359" w:author="Mediatek" w:date="2025-05-22T19:26:00Z"/>
          <w:noProof/>
        </w:rPr>
      </w:pPr>
      <w:ins w:id="1360" w:author="Mediatek" w:date="2025-05-22T19:26:00Z">
        <w:r>
          <w:rPr>
            <w:noProof/>
          </w:rPr>
          <w:t>The MAC header and subheaders are octet aligned.</w:t>
        </w:r>
      </w:ins>
    </w:p>
    <w:p w14:paraId="534210F7" w14:textId="458FA42A" w:rsidR="00DA218C" w:rsidRDefault="00DA218C" w:rsidP="00DA218C">
      <w:pPr>
        <w:pStyle w:val="3"/>
        <w:rPr>
          <w:ins w:id="1361" w:author="Mediatek" w:date="2025-05-22T19:25:00Z"/>
          <w:noProof/>
        </w:rPr>
      </w:pPr>
      <w:ins w:id="1362" w:author="Mediatek" w:date="2025-05-22T19:25:00Z">
        <w:r>
          <w:rPr>
            <w:noProof/>
          </w:rPr>
          <w:t>6.2.y</w:t>
        </w:r>
        <w:r>
          <w:rPr>
            <w:noProof/>
          </w:rPr>
          <w:tab/>
          <w:t>MAC payload for CB-Ms</w:t>
        </w:r>
      </w:ins>
      <w:bookmarkEnd w:id="1209"/>
      <w:bookmarkEnd w:id="1210"/>
      <w:bookmarkEnd w:id="1211"/>
      <w:bookmarkEnd w:id="1212"/>
      <w:bookmarkEnd w:id="1213"/>
      <w:bookmarkEnd w:id="1214"/>
      <w:ins w:id="1363" w:author="Mediatek" w:date="2025-05-23T13:53:00Z">
        <w:r w:rsidR="00516A95">
          <w:rPr>
            <w:noProof/>
          </w:rPr>
          <w:t>g4</w:t>
        </w:r>
      </w:ins>
    </w:p>
    <w:p w14:paraId="4EF2AED0" w14:textId="582298FA" w:rsidR="00787F14" w:rsidRDefault="00787F14" w:rsidP="00787F14">
      <w:pPr>
        <w:rPr>
          <w:ins w:id="1364" w:author="Mediatek" w:date="2025-05-22T21:09:00Z"/>
          <w:noProof/>
        </w:rPr>
      </w:pPr>
      <w:ins w:id="1365" w:author="Mediatek" w:date="2025-05-22T20:58:00Z">
        <w:r>
          <w:rPr>
            <w:noProof/>
          </w:rPr>
          <w:t xml:space="preserve">The MAC </w:t>
        </w:r>
      </w:ins>
      <w:ins w:id="1366" w:author="Mediatek" w:date="2025-05-22T20:59:00Z">
        <w:r>
          <w:rPr>
            <w:noProof/>
          </w:rPr>
          <w:t>C</w:t>
        </w:r>
      </w:ins>
      <w:ins w:id="1367" w:author="Mediatek" w:date="2025-07-04T16:14:00Z">
        <w:r w:rsidR="00957BA7">
          <w:rPr>
            <w:noProof/>
          </w:rPr>
          <w:t>M</w:t>
        </w:r>
      </w:ins>
      <w:ins w:id="1368" w:author="Mediatek" w:date="2025-05-22T20:58:00Z">
        <w:r>
          <w:rPr>
            <w:noProof/>
          </w:rPr>
          <w:t xml:space="preserve">R is of </w:t>
        </w:r>
      </w:ins>
      <w:ins w:id="1369" w:author="Mediatek" w:date="2025-05-23T16:29:00Z">
        <w:r w:rsidR="00C462B2">
          <w:rPr>
            <w:noProof/>
          </w:rPr>
          <w:t>variable</w:t>
        </w:r>
      </w:ins>
      <w:ins w:id="1370" w:author="Mediatek" w:date="2025-05-22T20:58:00Z">
        <w:r>
          <w:rPr>
            <w:noProof/>
          </w:rPr>
          <w:t xml:space="preserve"> size and consists of the following fields:</w:t>
        </w:r>
      </w:ins>
    </w:p>
    <w:p w14:paraId="63107DF9" w14:textId="27F61A3D" w:rsidR="00496993" w:rsidRDefault="00496993" w:rsidP="00496993">
      <w:pPr>
        <w:pStyle w:val="B1"/>
        <w:rPr>
          <w:ins w:id="1371" w:author="Mediatek" w:date="2025-05-22T21:09:00Z"/>
          <w:noProof/>
        </w:rPr>
      </w:pPr>
      <w:ins w:id="1372" w:author="Mediatek" w:date="2025-05-22T21:09:00Z">
        <w:r>
          <w:rPr>
            <w:noProof/>
          </w:rPr>
          <w:t>-</w:t>
        </w:r>
        <w:r>
          <w:rPr>
            <w:noProof/>
          </w:rPr>
          <w:tab/>
          <w:t xml:space="preserve">UE Contention Resolution Identity: </w:t>
        </w:r>
      </w:ins>
      <w:ins w:id="1373" w:author="Mediatek" w:date="2025-05-22T21:11:00Z">
        <w:r>
          <w:rPr>
            <w:noProof/>
          </w:rPr>
          <w:t>This</w:t>
        </w:r>
      </w:ins>
      <w:ins w:id="1374" w:author="Mediatek" w:date="2025-05-22T21:09:00Z">
        <w:r>
          <w:rPr>
            <w:noProof/>
          </w:rPr>
          <w:t xml:space="preserve"> field contains the first 48 bits of the uplink CCCH SDU</w:t>
        </w:r>
      </w:ins>
      <w:ins w:id="1375" w:author="Mediatek" w:date="2025-05-22T21:28:00Z">
        <w:r w:rsidR="00AB62AE">
          <w:rPr>
            <w:noProof/>
          </w:rPr>
          <w:t>;</w:t>
        </w:r>
      </w:ins>
    </w:p>
    <w:p w14:paraId="4F2945D1" w14:textId="0901AEB0" w:rsidR="00787F14" w:rsidRDefault="00787F14" w:rsidP="00787F14">
      <w:pPr>
        <w:pStyle w:val="B1"/>
        <w:rPr>
          <w:ins w:id="1376" w:author="Mediatek" w:date="2025-05-22T21:12:00Z"/>
          <w:noProof/>
        </w:rPr>
      </w:pPr>
      <w:ins w:id="1377" w:author="Mediatek" w:date="2025-05-22T20:58:00Z">
        <w:r>
          <w:t>-</w:t>
        </w:r>
        <w:r>
          <w:tab/>
          <w:t>R: Reserved bit</w:t>
        </w:r>
        <w:r>
          <w:rPr>
            <w:noProof/>
          </w:rPr>
          <w:t>, set to "0"</w:t>
        </w:r>
      </w:ins>
      <w:ins w:id="1378" w:author="Mediatek" w:date="2025-05-22T21:07:00Z">
        <w:r w:rsidR="00C017CF">
          <w:rPr>
            <w:noProof/>
          </w:rPr>
          <w:t>;</w:t>
        </w:r>
      </w:ins>
    </w:p>
    <w:p w14:paraId="0674395B" w14:textId="4867BAAA" w:rsidR="00F00478" w:rsidRPr="00C017CF" w:rsidRDefault="00F00478" w:rsidP="00787F14">
      <w:pPr>
        <w:pStyle w:val="B1"/>
        <w:rPr>
          <w:ins w:id="1379" w:author="Mediatek" w:date="2025-05-22T20:58:00Z"/>
          <w:lang w:eastAsia="zh-CN"/>
        </w:rPr>
      </w:pPr>
      <w:ins w:id="1380" w:author="Mediatek" w:date="2025-05-22T21:12:00Z">
        <w:r>
          <w:rPr>
            <w:noProof/>
          </w:rPr>
          <w:t>-  HARQ ACK resource: This field</w:t>
        </w:r>
      </w:ins>
      <w:ins w:id="1381" w:author="Mediatek" w:date="2025-05-22T21:13:00Z">
        <w:r>
          <w:rPr>
            <w:noProof/>
          </w:rPr>
          <w:t xml:space="preserve"> indicate</w:t>
        </w:r>
      </w:ins>
      <w:ins w:id="1382" w:author="Mediatek" w:date="2025-05-23T19:21:00Z">
        <w:r w:rsidR="00AE3824">
          <w:rPr>
            <w:noProof/>
            <w:lang w:val="en-US"/>
          </w:rPr>
          <w:t>s</w:t>
        </w:r>
      </w:ins>
      <w:ins w:id="1383" w:author="Mediatek" w:date="2025-05-22T21:13:00Z">
        <w:r>
          <w:rPr>
            <w:noProof/>
          </w:rPr>
          <w:t xml:space="preserve"> the resource used </w:t>
        </w:r>
      </w:ins>
      <w:ins w:id="1384" w:author="Mediatek" w:date="2025-05-22T21:37:00Z">
        <w:r w:rsidR="00873F6A">
          <w:rPr>
            <w:noProof/>
          </w:rPr>
          <w:t>to</w:t>
        </w:r>
      </w:ins>
      <w:ins w:id="1385" w:author="Mediatek" w:date="2025-05-22T21:13:00Z">
        <w:r>
          <w:rPr>
            <w:noProof/>
          </w:rPr>
          <w:t xml:space="preserve"> </w:t>
        </w:r>
      </w:ins>
      <w:ins w:id="1386" w:author="Mediatek" w:date="2025-05-22T21:36:00Z">
        <w:r w:rsidR="0004281A">
          <w:rPr>
            <w:noProof/>
          </w:rPr>
          <w:t>tra</w:t>
        </w:r>
      </w:ins>
      <w:ins w:id="1387" w:author="Mediatek" w:date="2025-05-22T21:37:00Z">
        <w:r w:rsidR="00873F6A">
          <w:rPr>
            <w:noProof/>
          </w:rPr>
          <w:t>n</w:t>
        </w:r>
      </w:ins>
      <w:ins w:id="1388" w:author="Mediatek" w:date="2025-05-22T21:36:00Z">
        <w:r w:rsidR="0004281A">
          <w:rPr>
            <w:noProof/>
          </w:rPr>
          <w:t xml:space="preserve">smit </w:t>
        </w:r>
      </w:ins>
      <w:ins w:id="1389" w:author="Mediatek" w:date="2025-05-23T19:22:00Z">
        <w:r w:rsidR="001908AB">
          <w:rPr>
            <w:noProof/>
          </w:rPr>
          <w:t xml:space="preserve">the </w:t>
        </w:r>
      </w:ins>
      <w:ins w:id="1390" w:author="Mediatek" w:date="2025-05-22T21:13:00Z">
        <w:r>
          <w:rPr>
            <w:noProof/>
          </w:rPr>
          <w:t>HARQ ACK</w:t>
        </w:r>
      </w:ins>
      <w:ins w:id="1391" w:author="Mediatek" w:date="2025-05-22T21:36:00Z">
        <w:r w:rsidR="00A30B33">
          <w:rPr>
            <w:noProof/>
          </w:rPr>
          <w:t xml:space="preserve"> </w:t>
        </w:r>
      </w:ins>
      <w:ins w:id="1392" w:author="Mediatek" w:date="2025-05-23T19:22:00Z">
        <w:r w:rsidR="001908AB">
          <w:rPr>
            <w:noProof/>
          </w:rPr>
          <w:t>for</w:t>
        </w:r>
      </w:ins>
      <w:ins w:id="1393" w:author="Mediatek" w:date="2025-05-22T21:36:00Z">
        <w:r w:rsidR="00A30B33">
          <w:rPr>
            <w:noProof/>
          </w:rPr>
          <w:t xml:space="preserve"> this </w:t>
        </w:r>
        <w:r w:rsidR="00DB63CF">
          <w:rPr>
            <w:noProof/>
          </w:rPr>
          <w:t xml:space="preserve">MAC </w:t>
        </w:r>
        <w:r w:rsidR="00A30B33">
          <w:rPr>
            <w:noProof/>
          </w:rPr>
          <w:t>C</w:t>
        </w:r>
      </w:ins>
      <w:ins w:id="1394" w:author="Mediatek" w:date="2025-07-04T16:16:00Z">
        <w:r w:rsidR="00A95AA3">
          <w:rPr>
            <w:noProof/>
          </w:rPr>
          <w:t>M</w:t>
        </w:r>
      </w:ins>
      <w:ins w:id="1395" w:author="Mediatek" w:date="2025-05-22T21:36:00Z">
        <w:r w:rsidR="00A30B33">
          <w:rPr>
            <w:noProof/>
          </w:rPr>
          <w:t>R</w:t>
        </w:r>
      </w:ins>
      <w:ins w:id="1396" w:author="Mediatek" w:date="2025-05-22T21:22:00Z">
        <w:r>
          <w:rPr>
            <w:noProof/>
          </w:rPr>
          <w:t>. F</w:t>
        </w:r>
        <w:r w:rsidRPr="00F00478">
          <w:rPr>
            <w:noProof/>
          </w:rPr>
          <w:t>or BL UEs and UEs in enhanced coverage</w:t>
        </w:r>
        <w:r>
          <w:rPr>
            <w:noProof/>
          </w:rPr>
          <w:t xml:space="preserve">, the </w:t>
        </w:r>
      </w:ins>
      <w:ins w:id="1397" w:author="Mediatek" w:date="2025-05-22T21:42:00Z">
        <w:r w:rsidR="00476786">
          <w:rPr>
            <w:noProof/>
          </w:rPr>
          <w:t>size</w:t>
        </w:r>
      </w:ins>
      <w:ins w:id="1398" w:author="Mediatek" w:date="2025-05-22T21:22:00Z">
        <w:r>
          <w:rPr>
            <w:noProof/>
          </w:rPr>
          <w:t xml:space="preserve"> of this field is 2 bit</w:t>
        </w:r>
      </w:ins>
      <w:ins w:id="1399" w:author="Mediatek" w:date="2025-05-23T19:22:00Z">
        <w:r w:rsidR="009844FB">
          <w:rPr>
            <w:noProof/>
          </w:rPr>
          <w:t>s</w:t>
        </w:r>
      </w:ins>
      <w:ins w:id="1400" w:author="Mediatek" w:date="2025-05-22T21:22:00Z">
        <w:r>
          <w:rPr>
            <w:noProof/>
          </w:rPr>
          <w:t xml:space="preserve"> </w:t>
        </w:r>
      </w:ins>
      <w:ins w:id="1401" w:author="Mediatek" w:date="2025-05-22T21:21:00Z">
        <w:r>
          <w:rPr>
            <w:noProof/>
          </w:rPr>
          <w:t xml:space="preserve">(see </w:t>
        </w:r>
      </w:ins>
      <w:ins w:id="1402" w:author="Mediatek" w:date="2025-05-22T21:27:00Z">
        <w:r w:rsidR="000D3F2D" w:rsidRPr="000D3F2D">
          <w:rPr>
            <w:noProof/>
          </w:rPr>
          <w:t xml:space="preserve">HARQ-ACK resource offset </w:t>
        </w:r>
        <w:r w:rsidR="000D3F2D">
          <w:rPr>
            <w:noProof/>
          </w:rPr>
          <w:t xml:space="preserve">in </w:t>
        </w:r>
      </w:ins>
      <w:ins w:id="1403" w:author="Mediatek" w:date="2025-05-22T21:21:00Z">
        <w:r>
          <w:rPr>
            <w:noProof/>
          </w:rPr>
          <w:t xml:space="preserve">clause </w:t>
        </w:r>
        <w:r w:rsidRPr="00F00478">
          <w:rPr>
            <w:noProof/>
          </w:rPr>
          <w:t>5.3.3.1.13</w:t>
        </w:r>
        <w:r>
          <w:rPr>
            <w:noProof/>
          </w:rPr>
          <w:t xml:space="preserve"> of TS 36.212</w:t>
        </w:r>
      </w:ins>
      <w:ins w:id="1404" w:author="Mediatek" w:date="2025-05-22T21:35:00Z">
        <w:r w:rsidR="0050282A">
          <w:rPr>
            <w:noProof/>
          </w:rPr>
          <w:t xml:space="preserve"> [5]</w:t>
        </w:r>
      </w:ins>
      <w:ins w:id="1405" w:author="Mediatek" w:date="2025-05-22T21:21:00Z">
        <w:r>
          <w:rPr>
            <w:noProof/>
          </w:rPr>
          <w:t>)</w:t>
        </w:r>
      </w:ins>
      <w:ins w:id="1406" w:author="Mediatek" w:date="2025-05-22T21:22:00Z">
        <w:r>
          <w:rPr>
            <w:noProof/>
          </w:rPr>
          <w:t>. For NB-IoT</w:t>
        </w:r>
      </w:ins>
      <w:ins w:id="1407" w:author="Mediatek" w:date="2025-05-22T21:46:00Z">
        <w:r w:rsidR="001E57C1">
          <w:rPr>
            <w:noProof/>
          </w:rPr>
          <w:t xml:space="preserve"> UEs</w:t>
        </w:r>
      </w:ins>
      <w:ins w:id="1408" w:author="Mediatek" w:date="2025-05-22T21:22:00Z">
        <w:r>
          <w:rPr>
            <w:noProof/>
          </w:rPr>
          <w:t xml:space="preserve">, the </w:t>
        </w:r>
      </w:ins>
      <w:ins w:id="1409" w:author="Mediatek" w:date="2025-05-22T21:42:00Z">
        <w:r w:rsidR="003261BE">
          <w:rPr>
            <w:noProof/>
          </w:rPr>
          <w:t>size</w:t>
        </w:r>
      </w:ins>
      <w:ins w:id="1410" w:author="Mediatek" w:date="2025-05-22T21:22:00Z">
        <w:r>
          <w:rPr>
            <w:noProof/>
          </w:rPr>
          <w:t xml:space="preserve"> of this field is 4 bit</w:t>
        </w:r>
      </w:ins>
      <w:ins w:id="1411" w:author="Mediatek" w:date="2025-05-23T19:22:00Z">
        <w:r w:rsidR="009844FB">
          <w:rPr>
            <w:noProof/>
          </w:rPr>
          <w:t>s</w:t>
        </w:r>
      </w:ins>
      <w:ins w:id="1412" w:author="Mediatek" w:date="2025-05-22T21:22:00Z">
        <w:r>
          <w:rPr>
            <w:noProof/>
          </w:rPr>
          <w:t xml:space="preserve"> (</w:t>
        </w:r>
      </w:ins>
      <w:ins w:id="1413" w:author="Mediatek" w:date="2025-05-22T21:23:00Z">
        <w:r>
          <w:rPr>
            <w:noProof/>
          </w:rPr>
          <w:t xml:space="preserve">see </w:t>
        </w:r>
      </w:ins>
      <w:ins w:id="1414" w:author="Mediatek" w:date="2025-05-22T21:26:00Z">
        <w:r w:rsidR="00C318BB">
          <w:t xml:space="preserve">HARQ-ACK resource in </w:t>
        </w:r>
      </w:ins>
      <w:ins w:id="1415" w:author="Mediatek" w:date="2025-05-22T21:23:00Z">
        <w:r>
          <w:rPr>
            <w:noProof/>
          </w:rPr>
          <w:t xml:space="preserve">clause </w:t>
        </w:r>
      </w:ins>
      <w:ins w:id="1416" w:author="Mediatek" w:date="2025-05-22T21:24:00Z">
        <w:r>
          <w:t>6.4.</w:t>
        </w:r>
        <w:r>
          <w:rPr>
            <w:lang w:eastAsia="zh-CN"/>
          </w:rPr>
          <w:t>3</w:t>
        </w:r>
        <w:r>
          <w:t>.</w:t>
        </w:r>
        <w:r>
          <w:rPr>
            <w:lang w:eastAsia="zh-CN"/>
          </w:rPr>
          <w:t>2 of TS 36.212</w:t>
        </w:r>
      </w:ins>
      <w:ins w:id="1417" w:author="Mediatek" w:date="2025-05-22T21:35:00Z">
        <w:r w:rsidR="0050282A">
          <w:rPr>
            <w:rFonts w:hint="eastAsia"/>
            <w:lang w:eastAsia="zh-CN"/>
          </w:rPr>
          <w:t xml:space="preserve"> </w:t>
        </w:r>
        <w:r w:rsidR="0050282A">
          <w:rPr>
            <w:lang w:val="en-US" w:eastAsia="zh-CN"/>
          </w:rPr>
          <w:t>[5]</w:t>
        </w:r>
      </w:ins>
      <w:ins w:id="1418" w:author="Mediatek" w:date="2025-05-22T21:22:00Z">
        <w:r>
          <w:rPr>
            <w:noProof/>
          </w:rPr>
          <w:t>)</w:t>
        </w:r>
      </w:ins>
      <w:ins w:id="1419"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 enhanced coverage</w:t>
        </w:r>
        <w:r w:rsidR="00BF4904">
          <w:rPr>
            <w:noProof/>
            <w:lang w:eastAsia="zh-CN"/>
          </w:rPr>
          <w:t>, if this field is not present as indicated in the correspo</w:t>
        </w:r>
      </w:ins>
      <w:ins w:id="1420" w:author="Mediatek" w:date="2025-05-23T19:20:00Z">
        <w:r w:rsidR="00427DCC">
          <w:rPr>
            <w:rFonts w:hint="eastAsia"/>
            <w:noProof/>
            <w:lang w:eastAsia="zh-CN"/>
          </w:rPr>
          <w:t>n</w:t>
        </w:r>
      </w:ins>
      <w:ins w:id="1421" w:author="Mediatek" w:date="2025-05-23T19:06:00Z">
        <w:r w:rsidR="00BF4904">
          <w:rPr>
            <w:noProof/>
            <w:lang w:eastAsia="zh-CN"/>
          </w:rPr>
          <w:t>ding MAC C</w:t>
        </w:r>
      </w:ins>
      <w:ins w:id="1422" w:author="Mediatek" w:date="2025-07-04T16:18:00Z">
        <w:r w:rsidR="00A95AA3">
          <w:rPr>
            <w:noProof/>
            <w:lang w:eastAsia="zh-CN"/>
          </w:rPr>
          <w:t>M</w:t>
        </w:r>
      </w:ins>
      <w:ins w:id="1423" w:author="Mediatek" w:date="2025-05-23T19:06:00Z">
        <w:r w:rsidR="00BF4904">
          <w:rPr>
            <w:noProof/>
            <w:lang w:eastAsia="zh-CN"/>
          </w:rPr>
          <w:t xml:space="preserve">R subheader, set </w:t>
        </w:r>
      </w:ins>
      <w:ins w:id="1424" w:author="Mediatek" w:date="2025-05-23T19:07:00Z">
        <w:r w:rsidR="003E018A">
          <w:rPr>
            <w:rFonts w:hint="eastAsia"/>
            <w:noProof/>
            <w:lang w:eastAsia="zh-CN"/>
          </w:rPr>
          <w:t>the</w:t>
        </w:r>
      </w:ins>
      <w:ins w:id="1425" w:author="Mediatek" w:date="2025-05-23T19:19:00Z">
        <w:r w:rsidR="00E60176">
          <w:rPr>
            <w:rFonts w:hint="eastAsia"/>
            <w:noProof/>
            <w:lang w:eastAsia="zh-CN"/>
          </w:rPr>
          <w:t>se</w:t>
        </w:r>
      </w:ins>
      <w:ins w:id="1426" w:author="Mediatek" w:date="2025-05-23T19:07:00Z">
        <w:r w:rsidR="003E018A">
          <w:rPr>
            <w:rFonts w:hint="eastAsia"/>
            <w:noProof/>
            <w:lang w:eastAsia="zh-CN"/>
          </w:rPr>
          <w:t xml:space="preserve"> bits </w:t>
        </w:r>
      </w:ins>
      <w:ins w:id="1427" w:author="Mediatek" w:date="2025-05-23T19:06:00Z">
        <w:r w:rsidR="00BF4904">
          <w:rPr>
            <w:noProof/>
            <w:lang w:eastAsia="zh-CN"/>
          </w:rPr>
          <w:t xml:space="preserve">to </w:t>
        </w:r>
        <w:r w:rsidR="00BF4904">
          <w:rPr>
            <w:noProof/>
          </w:rPr>
          <w:t>"0"</w:t>
        </w:r>
      </w:ins>
      <w:ins w:id="1428" w:author="Mediatek" w:date="2025-05-23T19:07:00Z">
        <w:r w:rsidR="00BF4904">
          <w:rPr>
            <w:rFonts w:hint="eastAsia"/>
            <w:noProof/>
            <w:lang w:eastAsia="zh-CN"/>
          </w:rPr>
          <w:t>;</w:t>
        </w:r>
      </w:ins>
    </w:p>
    <w:p w14:paraId="7D683E1C" w14:textId="5B0878FE" w:rsidR="00787F14" w:rsidRDefault="00787F14" w:rsidP="00787F14">
      <w:pPr>
        <w:pStyle w:val="B1"/>
        <w:rPr>
          <w:ins w:id="1429" w:author="Mediatek" w:date="2025-05-22T20:58:00Z"/>
          <w:lang w:eastAsia="zh-CN"/>
        </w:rPr>
      </w:pPr>
      <w:ins w:id="1430"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31" w:author="Mediatek" w:date="2025-05-22T21:08:00Z">
        <w:r w:rsidR="006B499F">
          <w:t>63</w:t>
        </w:r>
      </w:ins>
      <w:ins w:id="1432" w:author="Mediatek" w:date="2025-05-22T20:58:00Z">
        <w:r>
          <w:t xml:space="preserve">) used to control the amount of timing adjustment that the MAC entity has to apply (see clause 4.2.3 of TS 36.213 [2]). The size of the Timing Advance Command field is </w:t>
        </w:r>
      </w:ins>
      <w:ins w:id="1433" w:author="Mediatek" w:date="2025-05-22T21:08:00Z">
        <w:r w:rsidR="006B499F">
          <w:t>6</w:t>
        </w:r>
      </w:ins>
      <w:ins w:id="1434" w:author="Mediatek" w:date="2025-05-22T20:58:00Z">
        <w:r>
          <w:t xml:space="preserve"> bits</w:t>
        </w:r>
      </w:ins>
      <w:ins w:id="1435" w:author="Mediatek" w:date="2025-05-23T19:05:00Z">
        <w:r w:rsidR="00173506">
          <w:rPr>
            <w:rFonts w:hint="eastAsia"/>
            <w:lang w:eastAsia="zh-CN"/>
          </w:rPr>
          <w:t xml:space="preserve">. </w:t>
        </w:r>
        <w:r w:rsidR="00173506">
          <w:rPr>
            <w:noProof/>
            <w:lang w:eastAsia="zh-CN"/>
          </w:rPr>
          <w:t xml:space="preserve">For </w:t>
        </w:r>
        <w:r w:rsidR="00173506">
          <w:rPr>
            <w:noProof/>
          </w:rPr>
          <w:t>BL UEs and UEs in enhanced coverage</w:t>
        </w:r>
        <w:r w:rsidR="00173506">
          <w:rPr>
            <w:rFonts w:hint="eastAsia"/>
            <w:noProof/>
            <w:lang w:eastAsia="zh-CN"/>
          </w:rPr>
          <w:t>, if this field is not present as indicated in the correspo</w:t>
        </w:r>
      </w:ins>
      <w:ins w:id="1436" w:author="Mediatek" w:date="2025-05-23T19:20:00Z">
        <w:r w:rsidR="00427DCC">
          <w:rPr>
            <w:rFonts w:hint="eastAsia"/>
            <w:noProof/>
            <w:lang w:eastAsia="zh-CN"/>
          </w:rPr>
          <w:t>n</w:t>
        </w:r>
      </w:ins>
      <w:ins w:id="1437" w:author="Mediatek" w:date="2025-05-23T19:05:00Z">
        <w:r w:rsidR="00173506">
          <w:rPr>
            <w:rFonts w:hint="eastAsia"/>
            <w:noProof/>
            <w:lang w:eastAsia="zh-CN"/>
          </w:rPr>
          <w:t xml:space="preserve">ding </w:t>
        </w:r>
      </w:ins>
      <w:ins w:id="1438" w:author="Mediatek" w:date="2025-05-23T19:06:00Z">
        <w:r w:rsidR="00571C04">
          <w:rPr>
            <w:rFonts w:hint="eastAsia"/>
            <w:noProof/>
            <w:lang w:eastAsia="zh-CN"/>
          </w:rPr>
          <w:t>MAC C</w:t>
        </w:r>
      </w:ins>
      <w:ins w:id="1439" w:author="Mediatek" w:date="2025-07-04T16:18:00Z">
        <w:r w:rsidR="00A95AA3">
          <w:rPr>
            <w:noProof/>
            <w:lang w:eastAsia="zh-CN"/>
          </w:rPr>
          <w:t>M</w:t>
        </w:r>
      </w:ins>
      <w:ins w:id="1440" w:author="Mediatek" w:date="2025-05-23T19:06:00Z">
        <w:r w:rsidR="00571C04">
          <w:rPr>
            <w:rFonts w:hint="eastAsia"/>
            <w:noProof/>
            <w:lang w:eastAsia="zh-CN"/>
          </w:rPr>
          <w:t xml:space="preserve">R </w:t>
        </w:r>
        <w:r w:rsidR="00173506">
          <w:rPr>
            <w:rFonts w:hint="eastAsia"/>
            <w:noProof/>
            <w:lang w:eastAsia="zh-CN"/>
          </w:rPr>
          <w:t xml:space="preserve">subheader, set </w:t>
        </w:r>
      </w:ins>
      <w:ins w:id="1441" w:author="Mediatek" w:date="2025-05-23T19:07:00Z">
        <w:r w:rsidR="003E018A">
          <w:rPr>
            <w:rFonts w:hint="eastAsia"/>
            <w:noProof/>
            <w:lang w:eastAsia="zh-CN"/>
          </w:rPr>
          <w:t>the</w:t>
        </w:r>
      </w:ins>
      <w:ins w:id="1442" w:author="Mediatek" w:date="2025-05-23T19:19:00Z">
        <w:r w:rsidR="00E60176">
          <w:rPr>
            <w:rFonts w:hint="eastAsia"/>
            <w:noProof/>
            <w:lang w:eastAsia="zh-CN"/>
          </w:rPr>
          <w:t>se</w:t>
        </w:r>
      </w:ins>
      <w:ins w:id="1443" w:author="Mediatek" w:date="2025-05-23T19:07:00Z">
        <w:r w:rsidR="003E018A">
          <w:rPr>
            <w:rFonts w:hint="eastAsia"/>
            <w:noProof/>
            <w:lang w:eastAsia="zh-CN"/>
          </w:rPr>
          <w:t xml:space="preserve"> bits </w:t>
        </w:r>
      </w:ins>
      <w:ins w:id="1444"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77777777" w:rsidR="00496993" w:rsidRDefault="00496993" w:rsidP="00496993">
      <w:pPr>
        <w:pStyle w:val="B1"/>
        <w:rPr>
          <w:ins w:id="1445" w:author="Mediatek" w:date="2025-05-22T21:10:00Z"/>
          <w:noProof/>
        </w:rPr>
      </w:pPr>
      <w:ins w:id="1446" w:author="Mediatek" w:date="2025-05-22T21:10:00Z">
        <w:r>
          <w:rPr>
            <w:noProof/>
          </w:rPr>
          <w:t>-</w:t>
        </w:r>
        <w:r>
          <w:rPr>
            <w:noProof/>
          </w:rPr>
          <w:tab/>
          <w:t>C-RNTI: This field contains the C-RNTI of the MAC entity. The length of the field is 16 bits.</w:t>
        </w:r>
      </w:ins>
    </w:p>
    <w:p w14:paraId="0CEDC8A7" w14:textId="1472B887" w:rsidR="00AF6286" w:rsidRDefault="00787F14" w:rsidP="00051030">
      <w:pPr>
        <w:rPr>
          <w:ins w:id="1447" w:author="Mediatek" w:date="2025-05-23T19:07:00Z"/>
          <w:noProof/>
        </w:rPr>
      </w:pPr>
      <w:ins w:id="1448" w:author="Mediatek" w:date="2025-05-22T20:58:00Z">
        <w:r>
          <w:rPr>
            <w:noProof/>
          </w:rPr>
          <w:t>The MAC C</w:t>
        </w:r>
      </w:ins>
      <w:ins w:id="1449" w:author="Mediatek" w:date="2025-07-04T16:18:00Z">
        <w:r w:rsidR="00A95AA3">
          <w:rPr>
            <w:noProof/>
          </w:rPr>
          <w:t>M</w:t>
        </w:r>
      </w:ins>
      <w:ins w:id="1450" w:author="Mediatek" w:date="2025-05-22T20:58:00Z">
        <w:r>
          <w:rPr>
            <w:noProof/>
          </w:rPr>
          <w:t>R is octet aligned.</w:t>
        </w:r>
      </w:ins>
    </w:p>
    <w:p w14:paraId="2980C8F7" w14:textId="1FBAFA33" w:rsidR="00051030" w:rsidRPr="002436D0" w:rsidDel="006C1FBD" w:rsidRDefault="00A60CC8" w:rsidP="00051030">
      <w:pPr>
        <w:rPr>
          <w:del w:id="1451" w:author="Mediatek" w:date="2025-05-22T19:19:00Z"/>
          <w:color w:val="FF0000"/>
          <w:lang w:eastAsia="zh-CN"/>
        </w:rPr>
      </w:pPr>
      <w:ins w:id="1452" w:author="Mediatek" w:date="2025-05-23T16:31:00Z">
        <w:r>
          <w:rPr>
            <w:noProof/>
          </w:rPr>
          <w:t>The size of the MAC C</w:t>
        </w:r>
      </w:ins>
      <w:ins w:id="1453" w:author="Mediatek" w:date="2025-07-04T16:18:00Z">
        <w:r w:rsidR="00A95AA3">
          <w:rPr>
            <w:noProof/>
          </w:rPr>
          <w:t>M</w:t>
        </w:r>
      </w:ins>
      <w:ins w:id="1454" w:author="Mediatek" w:date="2025-05-23T16:31:00Z">
        <w:r>
          <w:rPr>
            <w:noProof/>
          </w:rPr>
          <w:t xml:space="preserve">R is </w:t>
        </w:r>
      </w:ins>
      <w:ins w:id="1455" w:author="Mediatek" w:date="2025-05-23T19:09:00Z">
        <w:r w:rsidR="0060423B">
          <w:rPr>
            <w:rFonts w:hint="eastAsia"/>
            <w:noProof/>
            <w:lang w:eastAsia="zh-CN"/>
          </w:rPr>
          <w:t>determined</w:t>
        </w:r>
      </w:ins>
      <w:ins w:id="1456" w:author="Mediatek" w:date="2025-05-23T19:08:00Z">
        <w:r w:rsidR="006C2CD3">
          <w:rPr>
            <w:rFonts w:hint="eastAsia"/>
            <w:noProof/>
            <w:lang w:eastAsia="zh-CN"/>
          </w:rPr>
          <w:t xml:space="preserve"> based on</w:t>
        </w:r>
      </w:ins>
      <w:ins w:id="1457" w:author="Mediatek" w:date="2025-05-23T16:31:00Z">
        <w:r>
          <w:rPr>
            <w:noProof/>
          </w:rPr>
          <w:t xml:space="preserve"> </w:t>
        </w:r>
      </w:ins>
      <w:ins w:id="1458" w:author="Mediatek" w:date="2025-05-23T19:09:00Z">
        <w:r w:rsidR="0060423B">
          <w:rPr>
            <w:rFonts w:hint="eastAsia"/>
            <w:noProof/>
            <w:lang w:eastAsia="zh-CN"/>
          </w:rPr>
          <w:t xml:space="preserve">its </w:t>
        </w:r>
      </w:ins>
      <w:ins w:id="1459" w:author="Mediatek" w:date="2025-05-23T16:31:00Z">
        <w:r>
          <w:rPr>
            <w:noProof/>
          </w:rPr>
          <w:t>corresponding MAC C</w:t>
        </w:r>
      </w:ins>
      <w:ins w:id="1460" w:author="Mediatek" w:date="2025-07-04T16:18:00Z">
        <w:r w:rsidR="00A95AA3">
          <w:rPr>
            <w:noProof/>
          </w:rPr>
          <w:t>M</w:t>
        </w:r>
      </w:ins>
      <w:ins w:id="1461" w:author="Mediatek" w:date="2025-05-23T16:31:00Z">
        <w:r>
          <w:rPr>
            <w:noProof/>
          </w:rPr>
          <w:t>R subheader.</w:t>
        </w:r>
      </w:ins>
      <w:ins w:id="1462" w:author="Mediatek" w:date="2025-05-23T16:35:00Z">
        <w:r w:rsidR="00604B16">
          <w:rPr>
            <w:noProof/>
          </w:rPr>
          <w:t xml:space="preserve"> The </w:t>
        </w:r>
      </w:ins>
      <w:ins w:id="1463" w:author="Mediatek" w:date="2025-05-23T18:58:00Z">
        <w:r w:rsidR="00B85243">
          <w:rPr>
            <w:rFonts w:hint="eastAsia"/>
            <w:noProof/>
            <w:lang w:eastAsia="zh-CN"/>
          </w:rPr>
          <w:t>fixed</w:t>
        </w:r>
      </w:ins>
      <w:ins w:id="1464" w:author="Mediatek" w:date="2025-05-23T16:35:00Z">
        <w:r w:rsidR="00604B16">
          <w:rPr>
            <w:noProof/>
          </w:rPr>
          <w:t xml:space="preserve"> </w:t>
        </w:r>
      </w:ins>
      <w:ins w:id="1465" w:author="Mediatek" w:date="2025-05-23T18:59:00Z">
        <w:r w:rsidR="00B85243">
          <w:rPr>
            <w:rFonts w:hint="eastAsia"/>
            <w:noProof/>
            <w:lang w:eastAsia="zh-CN"/>
          </w:rPr>
          <w:t>size of MAC C</w:t>
        </w:r>
      </w:ins>
      <w:ins w:id="1466" w:author="Mediatek" w:date="2025-07-04T16:18:00Z">
        <w:r w:rsidR="00A95AA3">
          <w:rPr>
            <w:noProof/>
            <w:lang w:eastAsia="zh-CN"/>
          </w:rPr>
          <w:t>M</w:t>
        </w:r>
      </w:ins>
      <w:ins w:id="1467" w:author="Mediatek" w:date="2025-05-23T18:59:00Z">
        <w:r w:rsidR="00B85243">
          <w:rPr>
            <w:rFonts w:hint="eastAsia"/>
            <w:noProof/>
            <w:lang w:eastAsia="zh-CN"/>
          </w:rPr>
          <w:t xml:space="preserve">R is 6 octets. </w:t>
        </w:r>
      </w:ins>
      <w:ins w:id="1468" w:author="Mediatek" w:date="2025-05-23T19:00:00Z">
        <w:r w:rsidR="00B85243">
          <w:rPr>
            <w:rFonts w:hint="eastAsia"/>
            <w:noProof/>
            <w:lang w:eastAsia="zh-CN"/>
          </w:rPr>
          <w:t>If the C-RNTI is pres</w:t>
        </w:r>
      </w:ins>
      <w:ins w:id="1469" w:author="Mediatek" w:date="2025-05-23T19:01:00Z">
        <w:r w:rsidR="00B85243">
          <w:rPr>
            <w:rFonts w:hint="eastAsia"/>
            <w:noProof/>
            <w:lang w:eastAsia="zh-CN"/>
          </w:rPr>
          <w:t xml:space="preserve">ent, </w:t>
        </w:r>
      </w:ins>
      <w:ins w:id="1470" w:author="Mediatek" w:date="2025-05-23T19:13:00Z">
        <w:r w:rsidR="00F77B67">
          <w:rPr>
            <w:rFonts w:hint="eastAsia"/>
            <w:noProof/>
            <w:lang w:eastAsia="zh-CN"/>
          </w:rPr>
          <w:t xml:space="preserve">add </w:t>
        </w:r>
      </w:ins>
      <w:ins w:id="1471" w:author="Mediatek" w:date="2025-05-23T19:01:00Z">
        <w:r w:rsidR="00B85243">
          <w:rPr>
            <w:rFonts w:hint="eastAsia"/>
            <w:noProof/>
            <w:lang w:eastAsia="zh-CN"/>
          </w:rPr>
          <w:t xml:space="preserve">2 octets. For </w:t>
        </w:r>
      </w:ins>
      <w:ins w:id="1472" w:author="Mediatek" w:date="2025-05-23T19:02:00Z">
        <w:r w:rsidR="00B85243">
          <w:rPr>
            <w:noProof/>
          </w:rPr>
          <w:t>BL UEs and UEs in enhanced coverage</w:t>
        </w:r>
        <w:r w:rsidR="00B85243">
          <w:rPr>
            <w:rFonts w:hint="eastAsia"/>
            <w:noProof/>
            <w:lang w:eastAsia="zh-CN"/>
          </w:rPr>
          <w:t>, i</w:t>
        </w:r>
      </w:ins>
      <w:ins w:id="1473" w:author="Mediatek" w:date="2025-05-23T18:59:00Z">
        <w:r w:rsidR="00B85243">
          <w:rPr>
            <w:rFonts w:hint="eastAsia"/>
            <w:noProof/>
            <w:lang w:eastAsia="zh-CN"/>
          </w:rPr>
          <w:t xml:space="preserve">f </w:t>
        </w:r>
      </w:ins>
      <w:ins w:id="1474" w:author="Mediatek" w:date="2025-05-23T19:16:00Z">
        <w:r w:rsidR="0002444E">
          <w:rPr>
            <w:rFonts w:hint="eastAsia"/>
            <w:noProof/>
            <w:lang w:eastAsia="zh-CN"/>
          </w:rPr>
          <w:t>the</w:t>
        </w:r>
      </w:ins>
      <w:ins w:id="1475" w:author="Mediatek" w:date="2025-05-23T19:02:00Z">
        <w:r w:rsidR="00B85243">
          <w:rPr>
            <w:rFonts w:hint="eastAsia"/>
            <w:noProof/>
            <w:lang w:eastAsia="zh-CN"/>
          </w:rPr>
          <w:t xml:space="preserve"> </w:t>
        </w:r>
      </w:ins>
      <w:ins w:id="1476" w:author="Mediatek" w:date="2025-05-23T18:59:00Z">
        <w:r w:rsidR="00B85243">
          <w:rPr>
            <w:rFonts w:hint="eastAsia"/>
            <w:noProof/>
            <w:lang w:eastAsia="zh-CN"/>
          </w:rPr>
          <w:t>HARQ ACK</w:t>
        </w:r>
      </w:ins>
      <w:ins w:id="1477" w:author="Mediatek" w:date="2025-05-23T19:03:00Z">
        <w:r w:rsidR="00B85243">
          <w:rPr>
            <w:rFonts w:hint="eastAsia"/>
            <w:noProof/>
            <w:lang w:eastAsia="zh-CN"/>
          </w:rPr>
          <w:t xml:space="preserve"> </w:t>
        </w:r>
      </w:ins>
      <w:ins w:id="1478" w:author="Mediatek" w:date="2025-05-23T18:59:00Z">
        <w:r w:rsidR="00B85243">
          <w:rPr>
            <w:rFonts w:hint="eastAsia"/>
            <w:noProof/>
            <w:lang w:eastAsia="zh-CN"/>
          </w:rPr>
          <w:t>resource</w:t>
        </w:r>
      </w:ins>
      <w:ins w:id="1479" w:author="Mediatek" w:date="2025-05-23T19:10:00Z">
        <w:r w:rsidR="0060423B">
          <w:rPr>
            <w:rFonts w:hint="eastAsia"/>
            <w:noProof/>
            <w:lang w:eastAsia="zh-CN"/>
          </w:rPr>
          <w:t>,</w:t>
        </w:r>
      </w:ins>
      <w:ins w:id="1480" w:author="Mediatek" w:date="2025-05-23T19:02:00Z">
        <w:r w:rsidR="00B85243">
          <w:rPr>
            <w:rFonts w:hint="eastAsia"/>
            <w:noProof/>
            <w:lang w:eastAsia="zh-CN"/>
          </w:rPr>
          <w:t xml:space="preserve"> </w:t>
        </w:r>
      </w:ins>
      <w:ins w:id="1481" w:author="Mediatek" w:date="2025-05-23T19:16:00Z">
        <w:r w:rsidR="0002444E">
          <w:rPr>
            <w:rFonts w:hint="eastAsia"/>
            <w:noProof/>
            <w:lang w:eastAsia="zh-CN"/>
          </w:rPr>
          <w:t>the</w:t>
        </w:r>
      </w:ins>
      <w:ins w:id="1482" w:author="Mediatek" w:date="2025-05-23T19:02:00Z">
        <w:r w:rsidR="00B85243">
          <w:rPr>
            <w:rFonts w:hint="eastAsia"/>
            <w:noProof/>
            <w:lang w:eastAsia="zh-CN"/>
          </w:rPr>
          <w:t xml:space="preserve"> </w:t>
        </w:r>
      </w:ins>
      <w:ins w:id="1483" w:author="Mediatek" w:date="2025-05-23T19:03:00Z">
        <w:r w:rsidR="00B85243">
          <w:rPr>
            <w:rFonts w:hint="eastAsia"/>
            <w:noProof/>
            <w:lang w:eastAsia="zh-CN"/>
          </w:rPr>
          <w:t>Timing Advance Command</w:t>
        </w:r>
      </w:ins>
      <w:ins w:id="1484" w:author="Mediatek" w:date="2025-05-23T19:11:00Z">
        <w:r w:rsidR="0060423B">
          <w:rPr>
            <w:rFonts w:hint="eastAsia"/>
            <w:noProof/>
            <w:lang w:eastAsia="zh-CN"/>
          </w:rPr>
          <w:t>,</w:t>
        </w:r>
      </w:ins>
      <w:ins w:id="1485" w:author="Mediatek" w:date="2025-05-23T19:03:00Z">
        <w:r w:rsidR="00B85243">
          <w:rPr>
            <w:rFonts w:hint="eastAsia"/>
            <w:noProof/>
            <w:lang w:eastAsia="zh-CN"/>
          </w:rPr>
          <w:t xml:space="preserve"> or both are present, </w:t>
        </w:r>
      </w:ins>
      <w:ins w:id="1486" w:author="Mediatek" w:date="2025-05-23T19:13:00Z">
        <w:r w:rsidR="00F77B67">
          <w:rPr>
            <w:rFonts w:hint="eastAsia"/>
            <w:noProof/>
            <w:lang w:eastAsia="zh-CN"/>
          </w:rPr>
          <w:t xml:space="preserve">add </w:t>
        </w:r>
      </w:ins>
      <w:ins w:id="1487" w:author="Mediatek" w:date="2025-05-23T19:00:00Z">
        <w:r w:rsidR="00B85243">
          <w:rPr>
            <w:rFonts w:hint="eastAsia"/>
            <w:noProof/>
            <w:lang w:eastAsia="zh-CN"/>
          </w:rPr>
          <w:t>1 octet.</w:t>
        </w:r>
      </w:ins>
      <w:ins w:id="1488"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489" w:author="Mediatek" w:date="2025-05-23T19:16:00Z">
        <w:r w:rsidR="00DA1AFB">
          <w:rPr>
            <w:rFonts w:hint="eastAsia"/>
            <w:noProof/>
            <w:lang w:eastAsia="zh-CN"/>
          </w:rPr>
          <w:t>s</w:t>
        </w:r>
      </w:ins>
      <w:ins w:id="1490" w:author="Mediatek" w:date="2025-05-23T19:03:00Z">
        <w:r w:rsidR="00B85243">
          <w:rPr>
            <w:rFonts w:hint="eastAsia"/>
            <w:noProof/>
            <w:lang w:eastAsia="zh-CN"/>
          </w:rPr>
          <w:t>,</w:t>
        </w:r>
      </w:ins>
      <w:ins w:id="1491" w:author="Mediatek" w:date="2025-05-23T19:00:00Z">
        <w:r w:rsidR="00B85243">
          <w:rPr>
            <w:rFonts w:hint="eastAsia"/>
            <w:noProof/>
            <w:lang w:eastAsia="zh-CN"/>
          </w:rPr>
          <w:t xml:space="preserve"> </w:t>
        </w:r>
      </w:ins>
      <w:ins w:id="1492" w:author="Mediatek" w:date="2025-05-23T19:03:00Z">
        <w:r w:rsidR="00B85243">
          <w:rPr>
            <w:rFonts w:hint="eastAsia"/>
            <w:noProof/>
            <w:lang w:eastAsia="zh-CN"/>
          </w:rPr>
          <w:t>i</w:t>
        </w:r>
      </w:ins>
      <w:ins w:id="1493" w:author="Mediatek" w:date="2025-05-23T19:00:00Z">
        <w:r w:rsidR="00B85243">
          <w:rPr>
            <w:rFonts w:hint="eastAsia"/>
            <w:noProof/>
            <w:lang w:eastAsia="zh-CN"/>
          </w:rPr>
          <w:t xml:space="preserve">f </w:t>
        </w:r>
      </w:ins>
      <w:ins w:id="1494" w:author="Mediatek" w:date="2025-05-23T19:16:00Z">
        <w:r w:rsidR="0002444E">
          <w:rPr>
            <w:rFonts w:hint="eastAsia"/>
            <w:noProof/>
            <w:lang w:eastAsia="zh-CN"/>
          </w:rPr>
          <w:t>the</w:t>
        </w:r>
      </w:ins>
      <w:ins w:id="1495" w:author="Mediatek" w:date="2025-05-23T19:00:00Z">
        <w:r w:rsidR="00B85243">
          <w:rPr>
            <w:rFonts w:hint="eastAsia"/>
            <w:noProof/>
            <w:lang w:eastAsia="zh-CN"/>
          </w:rPr>
          <w:t xml:space="preserve"> </w:t>
        </w:r>
      </w:ins>
      <w:ins w:id="1496" w:author="Mediatek" w:date="2025-05-23T19:12:00Z">
        <w:r w:rsidR="00F77B67">
          <w:rPr>
            <w:noProof/>
            <w:lang w:eastAsia="zh-CN"/>
          </w:rPr>
          <w:t>HARQ ACK resource</w:t>
        </w:r>
      </w:ins>
      <w:ins w:id="1497" w:author="Mediatek" w:date="2025-05-23T19:00:00Z">
        <w:r w:rsidR="00B85243">
          <w:rPr>
            <w:rFonts w:hint="eastAsia"/>
            <w:noProof/>
            <w:lang w:eastAsia="zh-CN"/>
          </w:rPr>
          <w:t xml:space="preserve"> is </w:t>
        </w:r>
      </w:ins>
      <w:ins w:id="1498" w:author="Mediatek" w:date="2025-05-23T19:04:00Z">
        <w:r w:rsidR="00B85243">
          <w:rPr>
            <w:rFonts w:hint="eastAsia"/>
            <w:noProof/>
            <w:lang w:eastAsia="zh-CN"/>
          </w:rPr>
          <w:t xml:space="preserve">present, </w:t>
        </w:r>
      </w:ins>
      <w:ins w:id="1499" w:author="Mediatek" w:date="2025-05-23T19:13:00Z">
        <w:r w:rsidR="00F77B67">
          <w:rPr>
            <w:rFonts w:hint="eastAsia"/>
            <w:noProof/>
            <w:lang w:eastAsia="zh-CN"/>
          </w:rPr>
          <w:t xml:space="preserve">add </w:t>
        </w:r>
      </w:ins>
      <w:ins w:id="1500" w:author="Mediatek" w:date="2025-05-23T19:04:00Z">
        <w:r w:rsidR="00B85243">
          <w:rPr>
            <w:noProof/>
            <w:lang w:eastAsia="zh-CN"/>
          </w:rPr>
          <w:t>1 octet</w:t>
        </w:r>
        <w:r w:rsidR="00B85243">
          <w:rPr>
            <w:rFonts w:hint="eastAsia"/>
            <w:noProof/>
            <w:lang w:eastAsia="zh-CN"/>
          </w:rPr>
          <w:t xml:space="preserve">; if </w:t>
        </w:r>
      </w:ins>
      <w:ins w:id="1501" w:author="Mediatek" w:date="2025-05-23T19:16:00Z">
        <w:r w:rsidR="0002444E">
          <w:rPr>
            <w:rFonts w:hint="eastAsia"/>
            <w:noProof/>
            <w:lang w:eastAsia="zh-CN"/>
          </w:rPr>
          <w:t>the</w:t>
        </w:r>
        <w:r w:rsidR="00BC2ED4">
          <w:rPr>
            <w:rFonts w:hint="eastAsia"/>
            <w:noProof/>
            <w:lang w:eastAsia="zh-CN"/>
          </w:rPr>
          <w:t xml:space="preserve"> </w:t>
        </w:r>
      </w:ins>
      <w:ins w:id="1502"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503" w:author="Mediatek" w:date="2025-05-23T19:13:00Z">
        <w:r w:rsidR="00F77B67">
          <w:rPr>
            <w:rFonts w:hint="eastAsia"/>
            <w:noProof/>
            <w:lang w:eastAsia="zh-CN"/>
          </w:rPr>
          <w:t xml:space="preserve">add </w:t>
        </w:r>
      </w:ins>
      <w:ins w:id="1504" w:author="Mediatek" w:date="2025-05-23T19:04:00Z">
        <w:r w:rsidR="00B85243" w:rsidRPr="00B85243">
          <w:rPr>
            <w:noProof/>
            <w:lang w:eastAsia="zh-CN"/>
          </w:rPr>
          <w:t>1 octet</w:t>
        </w:r>
        <w:r w:rsidR="00B85243">
          <w:rPr>
            <w:rFonts w:hint="eastAsia"/>
            <w:noProof/>
            <w:lang w:eastAsia="zh-CN"/>
          </w:rPr>
          <w:t>.</w:t>
        </w:r>
      </w:ins>
    </w:p>
    <w:p w14:paraId="2E29727B" w14:textId="77777777" w:rsidR="00ED2C6E" w:rsidRPr="00181D0E" w:rsidRDefault="00ED2C6E" w:rsidP="00707196">
      <w:pPr>
        <w:pStyle w:val="1"/>
        <w:rPr>
          <w:noProof/>
        </w:rPr>
      </w:pPr>
      <w:bookmarkStart w:id="1505" w:name="_Toc29243059"/>
      <w:bookmarkStart w:id="1506" w:name="_Toc37256323"/>
      <w:bookmarkStart w:id="1507" w:name="_Toc37256477"/>
      <w:bookmarkStart w:id="1508" w:name="_Toc46500416"/>
      <w:bookmarkStart w:id="1509" w:name="_Toc52536325"/>
      <w:bookmarkStart w:id="1510" w:name="_Toc178249294"/>
      <w:r w:rsidRPr="00181D0E">
        <w:rPr>
          <w:noProof/>
        </w:rPr>
        <w:t>7</w:t>
      </w:r>
      <w:r w:rsidRPr="00181D0E">
        <w:rPr>
          <w:noProof/>
        </w:rPr>
        <w:tab/>
        <w:t>Variables and constants</w:t>
      </w:r>
      <w:bookmarkEnd w:id="1505"/>
      <w:bookmarkEnd w:id="1506"/>
      <w:bookmarkEnd w:id="1507"/>
      <w:bookmarkEnd w:id="1508"/>
      <w:bookmarkEnd w:id="1509"/>
      <w:bookmarkEnd w:id="1510"/>
    </w:p>
    <w:p w14:paraId="0719A0FE" w14:textId="77777777" w:rsidR="00ED2C6E" w:rsidRPr="00181D0E" w:rsidRDefault="00ED2C6E" w:rsidP="00707196">
      <w:pPr>
        <w:pStyle w:val="2"/>
        <w:rPr>
          <w:noProof/>
        </w:rPr>
      </w:pPr>
      <w:bookmarkStart w:id="1511" w:name="_Toc29243060"/>
      <w:bookmarkStart w:id="1512" w:name="_Toc37256324"/>
      <w:bookmarkStart w:id="1513" w:name="_Toc37256478"/>
      <w:bookmarkStart w:id="1514" w:name="_Toc46500417"/>
      <w:bookmarkStart w:id="1515" w:name="_Toc52536326"/>
      <w:bookmarkStart w:id="1516" w:name="_Toc178249295"/>
      <w:r w:rsidRPr="00181D0E">
        <w:rPr>
          <w:noProof/>
        </w:rPr>
        <w:t>7.1</w:t>
      </w:r>
      <w:r w:rsidRPr="00181D0E">
        <w:rPr>
          <w:noProof/>
        </w:rPr>
        <w:tab/>
        <w:t>RNTI values</w:t>
      </w:r>
      <w:bookmarkEnd w:id="1511"/>
      <w:bookmarkEnd w:id="1512"/>
      <w:bookmarkEnd w:id="1513"/>
      <w:bookmarkEnd w:id="1514"/>
      <w:bookmarkEnd w:id="1515"/>
      <w:bookmarkEnd w:id="151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83B07A5"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517" w:name="OLE_LINK134"/>
            <w:bookmarkStart w:id="1518" w:name="OLE_LINK135"/>
            <w:r w:rsidR="00AD562B" w:rsidRPr="00181D0E">
              <w:rPr>
                <w:lang w:eastAsia="zh-CN"/>
              </w:rPr>
              <w:t>SRS-TPC-RNTI</w:t>
            </w:r>
            <w:bookmarkEnd w:id="1517"/>
            <w:bookmarkEnd w:id="1518"/>
            <w:r w:rsidR="00E22E11" w:rsidRPr="00181D0E">
              <w:rPr>
                <w:lang w:eastAsia="zh-CN"/>
              </w:rPr>
              <w:t>, AUL C-RNTI</w:t>
            </w:r>
            <w:r w:rsidR="00FC348B" w:rsidRPr="00181D0E">
              <w:rPr>
                <w:lang w:eastAsia="zh-CN"/>
              </w:rPr>
              <w:t xml:space="preserve">, </w:t>
            </w:r>
            <w:bookmarkStart w:id="1519" w:name="OLE_LINK28"/>
            <w:ins w:id="1520" w:author="Mediatek" w:date="2025-02-06T19:33:00Z">
              <w:r w:rsidR="00D366E1">
                <w:rPr>
                  <w:lang w:eastAsia="zh-CN"/>
                </w:rPr>
                <w:t>CB-RNTI</w:t>
              </w:r>
              <w:bookmarkEnd w:id="1519"/>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31401B" w:rsidRPr="00181D0E" w14:paraId="6A8F7EFF" w14:textId="77777777" w:rsidTr="00F442D3">
        <w:trPr>
          <w:jc w:val="center"/>
          <w:ins w:id="1521" w:author="Mediatek" w:date="2025-02-26T09:51:00Z"/>
        </w:trPr>
        <w:tc>
          <w:tcPr>
            <w:tcW w:w="1818" w:type="dxa"/>
          </w:tcPr>
          <w:p w14:paraId="1C965391" w14:textId="0D44753C" w:rsidR="00D54F00" w:rsidRPr="00BE2ABF" w:rsidRDefault="00D54F00" w:rsidP="00F442D3">
            <w:pPr>
              <w:pStyle w:val="TAC"/>
              <w:rPr>
                <w:ins w:id="1522" w:author="Mediatek" w:date="2025-02-26T09:51:00Z"/>
                <w:noProof/>
                <w:lang w:eastAsia="ko-KR"/>
              </w:rPr>
            </w:pPr>
            <w:ins w:id="1523" w:author="Mediatek" w:date="2025-02-26T09:51:00Z">
              <w:r>
                <w:rPr>
                  <w:rFonts w:eastAsia="Malgun Gothic" w:hint="eastAsia"/>
                  <w:noProof/>
                  <w:lang w:eastAsia="ko-KR"/>
                </w:rPr>
                <w:t>C</w:t>
              </w:r>
              <w:r>
                <w:rPr>
                  <w:rFonts w:eastAsia="Malgun Gothic"/>
                  <w:noProof/>
                  <w:lang w:eastAsia="ko-KR"/>
                </w:rPr>
                <w:t>B-RNTI</w:t>
              </w:r>
            </w:ins>
          </w:p>
        </w:tc>
        <w:tc>
          <w:tcPr>
            <w:tcW w:w="3911" w:type="dxa"/>
          </w:tcPr>
          <w:p w14:paraId="4E109FCA" w14:textId="2E057C18" w:rsidR="00D54F00" w:rsidRPr="00D54F00" w:rsidRDefault="00D54F00" w:rsidP="00D54F00">
            <w:pPr>
              <w:pStyle w:val="TAC"/>
              <w:rPr>
                <w:ins w:id="1524" w:author="Mediatek" w:date="2025-02-26T09:51:00Z"/>
                <w:lang w:eastAsia="zh-CN"/>
              </w:rPr>
            </w:pPr>
            <w:ins w:id="1525" w:author="Mediatek" w:date="2025-02-26T15:43:00Z">
              <w:r w:rsidRPr="00BE2ABF">
                <w:rPr>
                  <w:rFonts w:eastAsia="MS Mincho"/>
                  <w:noProof/>
                </w:rPr>
                <w:t>Contention-Based Msg3</w:t>
              </w:r>
            </w:ins>
            <w:ins w:id="1526" w:author="Mediatek" w:date="2025-02-26T15:45:00Z">
              <w:r>
                <w:rPr>
                  <w:lang w:eastAsia="zh-CN"/>
                </w:rPr>
                <w:t xml:space="preserve"> </w:t>
              </w:r>
              <w:r w:rsidRPr="000B6DEF">
                <w:rPr>
                  <w:lang w:eastAsia="zh-CN"/>
                </w:rPr>
                <w:t>response</w:t>
              </w:r>
            </w:ins>
          </w:p>
        </w:tc>
        <w:tc>
          <w:tcPr>
            <w:tcW w:w="1917" w:type="dxa"/>
          </w:tcPr>
          <w:p w14:paraId="6ECEF879" w14:textId="5FE4C217" w:rsidR="00D54F00" w:rsidRPr="00181D0E" w:rsidRDefault="00D54F00" w:rsidP="00F442D3">
            <w:pPr>
              <w:pStyle w:val="TAC"/>
              <w:rPr>
                <w:ins w:id="1527" w:author="Mediatek" w:date="2025-02-26T09:51:00Z"/>
                <w:noProof/>
                <w:lang w:eastAsia="ko-KR"/>
              </w:rPr>
            </w:pPr>
            <w:commentRangeStart w:id="1528"/>
            <w:ins w:id="1529" w:author="Mediatek" w:date="2025-02-26T09:52:00Z">
              <w:r w:rsidRPr="00181D0E">
                <w:rPr>
                  <w:noProof/>
                  <w:lang w:eastAsia="ko-KR"/>
                </w:rPr>
                <w:t>DL-SCH</w:t>
              </w:r>
            </w:ins>
            <w:commentRangeEnd w:id="1528"/>
            <w:r w:rsidR="002D1774">
              <w:rPr>
                <w:rStyle w:val="af3"/>
                <w:rFonts w:ascii="Times New Roman" w:hAnsi="Times New Roman"/>
              </w:rPr>
              <w:commentReference w:id="1528"/>
            </w:r>
          </w:p>
        </w:tc>
        <w:tc>
          <w:tcPr>
            <w:tcW w:w="1969" w:type="dxa"/>
          </w:tcPr>
          <w:p w14:paraId="151F2FF9" w14:textId="61572CE7" w:rsidR="00D54F00" w:rsidRPr="00181D0E" w:rsidRDefault="00D54F00" w:rsidP="00F442D3">
            <w:pPr>
              <w:pStyle w:val="TAC"/>
              <w:rPr>
                <w:ins w:id="1531" w:author="Mediatek" w:date="2025-02-26T09:51:00Z"/>
                <w:noProof/>
                <w:lang w:eastAsia="ko-KR"/>
              </w:rPr>
            </w:pPr>
            <w:ins w:id="1532" w:author="Mediatek" w:date="2025-02-26T09:51:00Z">
              <w:r w:rsidRPr="00181D0E">
                <w:rPr>
                  <w:noProof/>
                  <w:lang w:eastAsia="ko-KR"/>
                </w:rPr>
                <w:t xml:space="preserve">CCCH, </w:t>
              </w:r>
            </w:ins>
            <w:ins w:id="1533" w:author="Mediatek" w:date="2025-04-22T16:37:00Z">
              <w:r w:rsidR="006735C8">
                <w:rPr>
                  <w:noProof/>
                  <w:lang w:val="en-US" w:eastAsia="ko-KR"/>
                </w:rPr>
                <w:t>DCCH,</w:t>
              </w:r>
            </w:ins>
            <w:ins w:id="1534" w:author="Mediatek" w:date="2025-02-26T09:51:00Z">
              <w:r w:rsidRPr="00181D0E">
                <w:rPr>
                  <w:noProof/>
                  <w:lang w:eastAsia="ko-KR"/>
                </w:rPr>
                <w:t>DTCH</w:t>
              </w:r>
            </w:ins>
          </w:p>
        </w:tc>
      </w:tr>
    </w:tbl>
    <w:p w14:paraId="7CE1ADED" w14:textId="77777777" w:rsidR="00E90FE1" w:rsidDel="00BE2ABF" w:rsidRDefault="00E90FE1" w:rsidP="00707196">
      <w:pPr>
        <w:rPr>
          <w:del w:id="1535" w:author="Mediatek" w:date="2025-03-06T11:30:00Z"/>
          <w:rFonts w:eastAsiaTheme="minorEastAsia"/>
          <w:noProof/>
        </w:rPr>
      </w:pPr>
    </w:p>
    <w:p w14:paraId="3A89DBBE" w14:textId="77777777" w:rsidR="0059730C" w:rsidRDefault="0059730C" w:rsidP="0059730C">
      <w:pPr>
        <w:pStyle w:val="1"/>
      </w:pPr>
      <w:r>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6842A2">
      <w:pPr>
        <w:pStyle w:val="af2"/>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af2"/>
        <w:numPr>
          <w:ilvl w:val="0"/>
          <w:numId w:val="4"/>
        </w:numPr>
        <w:textAlignment w:val="auto"/>
        <w:rPr>
          <w:rFonts w:ascii="Arial" w:hAnsi="Arial" w:cs="Arial"/>
        </w:rPr>
      </w:pPr>
      <w:r>
        <w:rPr>
          <w:rFonts w:ascii="Arial" w:hAnsi="Arial" w:cs="Arial"/>
        </w:rPr>
        <w:lastRenderedPageBreak/>
        <w:t xml:space="preserve">Agreements are highlighted as </w:t>
      </w:r>
    </w:p>
    <w:p w14:paraId="19FCB713" w14:textId="77777777" w:rsidR="0059730C" w:rsidRDefault="0059730C" w:rsidP="006842A2">
      <w:pPr>
        <w:pStyle w:val="af2"/>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af2"/>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af2"/>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 xml:space="preserve">Due to only CE mode A is supported for </w:t>
      </w:r>
      <w:proofErr w:type="spellStart"/>
      <w:r w:rsidRPr="009224B8">
        <w:rPr>
          <w:highlight w:val="green"/>
        </w:rPr>
        <w:t>eMTC</w:t>
      </w:r>
      <w:proofErr w:type="spellEnd"/>
      <w:r w:rsidRPr="009224B8">
        <w:rPr>
          <w:highlight w:val="green"/>
        </w:rPr>
        <w:t xml:space="preserve">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 xml:space="preserve">The number of Msg3 replies in one Msg4 can be left to </w:t>
      </w:r>
      <w:proofErr w:type="spellStart"/>
      <w:r w:rsidRPr="009224B8">
        <w:rPr>
          <w:highlight w:val="lightGray"/>
        </w:rPr>
        <w:t>eNB</w:t>
      </w:r>
      <w:proofErr w:type="spellEnd"/>
      <w:r w:rsidRPr="009224B8">
        <w:rPr>
          <w:highlight w:val="lightGray"/>
        </w:rPr>
        <w:t xml:space="preserve">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For NB-</w:t>
      </w:r>
      <w:proofErr w:type="spellStart"/>
      <w:r w:rsidRPr="009224B8">
        <w:rPr>
          <w:highlight w:val="lightGray"/>
        </w:rPr>
        <w:t>IoT</w:t>
      </w:r>
      <w:proofErr w:type="spellEnd"/>
      <w:r w:rsidRPr="009224B8">
        <w:rPr>
          <w:highlight w:val="lightGray"/>
        </w:rPr>
        <w:t xml:space="preserve">,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 xml:space="preserve">Reuse the existing format of HARQ ACK allocation signalling in the DCI. There is 2-bit HARQ ACK resource for </w:t>
      </w:r>
      <w:proofErr w:type="spellStart"/>
      <w:r w:rsidRPr="009224B8">
        <w:rPr>
          <w:highlight w:val="green"/>
        </w:rPr>
        <w:t>eMTC</w:t>
      </w:r>
      <w:proofErr w:type="spellEnd"/>
      <w:r w:rsidRPr="009224B8">
        <w:rPr>
          <w:highlight w:val="green"/>
        </w:rPr>
        <w:t xml:space="preserve">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Regarding the mapping of NPUSCH resource to enhanced coverage levels, enhanced coverage levels are numbered from 0 and the mapping of NPUSCH resources to enhanced coverage levels are done in increasing [number of repetition]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w:t>
      </w:r>
      <w:proofErr w:type="spellStart"/>
      <w:r w:rsidRPr="009224B8">
        <w:rPr>
          <w:highlight w:val="green"/>
          <w:lang w:val="en-US" w:eastAsia="en-US"/>
        </w:rPr>
        <w:t>eNB</w:t>
      </w:r>
      <w:proofErr w:type="spellEnd"/>
      <w:r w:rsidRPr="009224B8">
        <w:rPr>
          <w:highlight w:val="green"/>
          <w:lang w:val="en-US" w:eastAsia="en-US"/>
        </w:rPr>
        <w:t xml:space="preserve">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X is the starting RNTI for Msg4 reception, which can be defined by RAN2 e.g. X=2401 for </w:t>
      </w:r>
      <w:proofErr w:type="spellStart"/>
      <w:r w:rsidRPr="009224B8">
        <w:rPr>
          <w:highlight w:val="yellow"/>
          <w:lang w:val="en-US" w:eastAsia="ko-KR"/>
        </w:rPr>
        <w:t>eMTC</w:t>
      </w:r>
      <w:proofErr w:type="spellEnd"/>
      <w:r w:rsidRPr="009224B8">
        <w:rPr>
          <w:highlight w:val="yellow"/>
          <w:lang w:val="en-US" w:eastAsia="ko-KR"/>
        </w:rPr>
        <w:t xml:space="preserve">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ceil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 xml:space="preserve">The value of X is 4097 for NB-IoT and 2401 for </w:t>
      </w:r>
      <w:proofErr w:type="spellStart"/>
      <w:r w:rsidRPr="009224B8">
        <w:rPr>
          <w:highlight w:val="yellow"/>
          <w:lang w:val="en-US" w:eastAsia="ko-KR"/>
        </w:rPr>
        <w:t>eMTC</w:t>
      </w:r>
      <w:proofErr w:type="spellEnd"/>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2"/>
        <w:rPr>
          <w:lang w:eastAsia="en-US"/>
        </w:rPr>
      </w:pPr>
      <w:bookmarkStart w:id="1536"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 xml:space="preserve">We don’t introduce support for </w:t>
      </w:r>
      <w:proofErr w:type="spellStart"/>
      <w:r w:rsidRPr="00F76344">
        <w:rPr>
          <w:highlight w:val="green"/>
          <w:lang w:eastAsia="zh-CN"/>
        </w:rPr>
        <w:t>eMTC</w:t>
      </w:r>
      <w:proofErr w:type="spellEnd"/>
      <w:r w:rsidRPr="00F76344">
        <w:rPr>
          <w:highlight w:val="green"/>
          <w:lang w:eastAsia="zh-CN"/>
        </w:rPr>
        <w:t xml:space="preserve">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lastRenderedPageBreak/>
        <w:t>9.</w:t>
      </w:r>
      <w:r w:rsidRPr="00F76344">
        <w:rPr>
          <w:highlight w:val="yellow"/>
          <w:lang w:eastAsia="zh-CN"/>
        </w:rPr>
        <w:tab/>
        <w:t xml:space="preserve">RAN2 assumes power ramping should be supported for CB-msg3-EDT (for both </w:t>
      </w:r>
      <w:proofErr w:type="spellStart"/>
      <w:r w:rsidRPr="00F76344">
        <w:rPr>
          <w:highlight w:val="yellow"/>
          <w:lang w:eastAsia="zh-CN"/>
        </w:rPr>
        <w:t>eMTC</w:t>
      </w:r>
      <w:proofErr w:type="spellEnd"/>
      <w:r w:rsidRPr="00F76344">
        <w:rPr>
          <w:highlight w:val="yellow"/>
          <w:lang w:eastAsia="zh-CN"/>
        </w:rPr>
        <w:t xml:space="preserve"> and NB-</w:t>
      </w:r>
      <w:proofErr w:type="spellStart"/>
      <w:r w:rsidRPr="00F76344">
        <w:rPr>
          <w:highlight w:val="yellow"/>
          <w:lang w:eastAsia="zh-CN"/>
        </w:rPr>
        <w:t>IoT</w:t>
      </w:r>
      <w:proofErr w:type="spellEnd"/>
      <w:r w:rsidRPr="00F76344">
        <w:rPr>
          <w:highlight w:val="yellow"/>
          <w:lang w:eastAsia="zh-CN"/>
        </w:rPr>
        <w: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 xml:space="preserve">configuration for </w:t>
      </w:r>
      <w:proofErr w:type="spellStart"/>
      <w:r w:rsidRPr="00063383">
        <w:rPr>
          <w:lang w:eastAsia="zh-CN"/>
        </w:rPr>
        <w:t>eMTC</w:t>
      </w:r>
      <w:proofErr w:type="spellEnd"/>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t>10.</w:t>
      </w:r>
      <w:r w:rsidRPr="00F76344">
        <w:rPr>
          <w:highlight w:val="green"/>
          <w:lang w:eastAsia="zh-CN"/>
        </w:rPr>
        <w:tab/>
      </w:r>
      <w:r w:rsidRPr="00F76344">
        <w:rPr>
          <w:rFonts w:eastAsia="宋体"/>
          <w:highlight w:val="green"/>
          <w:lang w:eastAsia="zh-CN"/>
        </w:rPr>
        <w:t xml:space="preserve">For </w:t>
      </w:r>
      <w:proofErr w:type="spellStart"/>
      <w:r w:rsidRPr="00F76344">
        <w:rPr>
          <w:rFonts w:eastAsia="宋体"/>
          <w:highlight w:val="green"/>
          <w:lang w:eastAsia="zh-CN"/>
        </w:rPr>
        <w:t>eMTC</w:t>
      </w:r>
      <w:proofErr w:type="spellEnd"/>
      <w:r w:rsidRPr="00F76344">
        <w:rPr>
          <w:rFonts w:eastAsia="宋体"/>
          <w:highlight w:val="green"/>
          <w:lang w:eastAsia="zh-CN"/>
        </w:rPr>
        <w:t>,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xml:space="preserve">,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宋体"/>
          <w:highlight w:val="lightGray"/>
          <w:lang w:eastAsia="zh-CN"/>
        </w:rPr>
        <w:t>prb-AllocationInfo</w:t>
      </w:r>
      <w:proofErr w:type="spellEnd"/>
      <w:r w:rsidRPr="00F76344">
        <w:rPr>
          <w:rFonts w:eastAsia="宋体"/>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Set of subcarriers (similar to </w:t>
      </w:r>
      <w:proofErr w:type="spellStart"/>
      <w:r w:rsidRPr="00F76344">
        <w:rPr>
          <w:rFonts w:eastAsia="宋体"/>
          <w:highlight w:val="lightGray"/>
          <w:lang w:eastAsia="zh-CN"/>
        </w:rPr>
        <w:t>npusch-SubCarrierSetIndex</w:t>
      </w:r>
      <w:proofErr w:type="spellEnd"/>
      <w:r w:rsidRPr="00F76344">
        <w:rPr>
          <w:rFonts w:eastAsia="宋体"/>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537"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lastRenderedPageBreak/>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w:t>
      </w:r>
      <w:proofErr w:type="spellStart"/>
      <w:r w:rsidRPr="009224B8">
        <w:rPr>
          <w:highlight w:val="green"/>
        </w:rPr>
        <w:t>eNB</w:t>
      </w:r>
      <w:proofErr w:type="spellEnd"/>
      <w:r w:rsidRPr="009224B8">
        <w:rPr>
          <w:highlight w:val="green"/>
        </w:rPr>
        <w:t xml:space="preserve">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w:t>
      </w:r>
      <w:proofErr w:type="spellStart"/>
      <w:r w:rsidRPr="009224B8">
        <w:rPr>
          <w:highlight w:val="green"/>
        </w:rPr>
        <w:t>eNB</w:t>
      </w:r>
      <w:proofErr w:type="spellEnd"/>
      <w:r w:rsidRPr="009224B8">
        <w:rPr>
          <w:highlight w:val="green"/>
        </w:rPr>
        <w:t xml:space="preserve">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538" w:name="OLE_LINK84"/>
      <w:r w:rsidRPr="009224B8">
        <w:rPr>
          <w:highlight w:val="green"/>
        </w:rPr>
        <w:t>Introduce a new RNTI (i.e. CB-RNTI) for CB-Msg4 monitoring and CB-Msg3 scrambling. We include this agreement in the LS to RAN1</w:t>
      </w:r>
      <w:bookmarkEnd w:id="1538"/>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537"/>
    <w:p w14:paraId="37CC8990" w14:textId="77777777" w:rsidR="00434628" w:rsidRDefault="00434628" w:rsidP="0059730C">
      <w:pPr>
        <w:pStyle w:val="2"/>
        <w:rPr>
          <w:lang w:eastAsia="en-US"/>
        </w:rPr>
      </w:pPr>
      <w:r>
        <w:rPr>
          <w:lang w:eastAsia="en-US"/>
        </w:rPr>
        <w:lastRenderedPageBreak/>
        <w:t>RAN2#128, Nov’24</w:t>
      </w:r>
    </w:p>
    <w:bookmarkEnd w:id="1536"/>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39"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540" w:name="OLE_LINK80"/>
      <w:r w:rsidRPr="00F76344">
        <w:rPr>
          <w:highlight w:val="green"/>
        </w:rPr>
        <w:t xml:space="preserve">Only system Information is used to provide cell-specific CB-Msg3 PUSCH resources </w:t>
      </w:r>
      <w:bookmarkEnd w:id="1540"/>
      <w:r w:rsidRPr="00F76344">
        <w:rPr>
          <w:highlight w:val="green"/>
        </w:rPr>
        <w:t>(FFS if anything is needed in dedicated signalling for the TA validation parameters, if needed, for the case of 15kHz SCS NB-</w:t>
      </w:r>
      <w:proofErr w:type="spellStart"/>
      <w:r w:rsidRPr="00F76344">
        <w:rPr>
          <w:highlight w:val="green"/>
        </w:rPr>
        <w:t>IoT</w:t>
      </w:r>
      <w:proofErr w:type="spellEnd"/>
      <w:r w:rsidRPr="00F76344">
        <w:rPr>
          <w:highlight w:val="green"/>
        </w:rPr>
        <w:t xml:space="preserve"> and </w:t>
      </w:r>
      <w:proofErr w:type="spellStart"/>
      <w:r w:rsidRPr="00F76344">
        <w:rPr>
          <w:highlight w:val="green"/>
        </w:rPr>
        <w:t>eMTC</w:t>
      </w:r>
      <w:proofErr w:type="spellEnd"/>
      <w:r w:rsidRPr="00F76344">
        <w:rPr>
          <w:highlight w:val="green"/>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541" w:name="OLE_LINK44"/>
      <w:r w:rsidRPr="00F76344">
        <w:rPr>
          <w:highlight w:val="green"/>
        </w:rPr>
        <w:t xml:space="preserve">There will be a </w:t>
      </w:r>
      <w:bookmarkStart w:id="1542" w:name="OLE_LINK46"/>
      <w:r w:rsidRPr="00F76344">
        <w:rPr>
          <w:highlight w:val="green"/>
        </w:rPr>
        <w:t>configurable time window for DSA CB-Msg3 occasion selection</w:t>
      </w:r>
      <w:bookmarkEnd w:id="1542"/>
      <w:r w:rsidRPr="00F76344">
        <w:rPr>
          <w:highlight w:val="green"/>
        </w:rPr>
        <w:t>. FFS on the details (e.g. when the time window starts)</w:t>
      </w:r>
      <w:bookmarkEnd w:id="1541"/>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543" w:name="OLE_LINK48"/>
      <w:r w:rsidRPr="009224B8">
        <w:rPr>
          <w:highlight w:val="green"/>
        </w:rPr>
        <w:t>For SA case (single replica), after the end of all repetition of CB-Msg3 PUSCH transmission, UE starts a window for response reception taking UE-</w:t>
      </w:r>
      <w:proofErr w:type="spellStart"/>
      <w:r w:rsidRPr="009224B8">
        <w:rPr>
          <w:highlight w:val="green"/>
        </w:rPr>
        <w:t>eNB</w:t>
      </w:r>
      <w:proofErr w:type="spellEnd"/>
      <w:r w:rsidRPr="009224B8">
        <w:rPr>
          <w:highlight w:val="green"/>
        </w:rPr>
        <w:t xml:space="preserve"> RTT into account. </w:t>
      </w:r>
      <w:r>
        <w:rPr>
          <w:highlight w:val="yellow"/>
        </w:rPr>
        <w:t>FFS if we need to consider additional delay e.g. for the processing time</w:t>
      </w:r>
      <w:bookmarkEnd w:id="1543"/>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544" w:name="OLE_LINK50"/>
      <w:bookmarkStart w:id="1545"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544"/>
    </w:p>
    <w:bookmarkEnd w:id="1545"/>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546" w:name="OLE_LINK51"/>
      <w:bookmarkStart w:id="1547" w:name="OLE_LINK54"/>
      <w:r w:rsidRPr="009224B8">
        <w:rPr>
          <w:highlight w:val="green"/>
        </w:rPr>
        <w:t>The UE stops the PDCCH monitoring window(s) once it receives a CB-msg4 containing a matching Contention Resolution Identity (FFS if there is no RRC message together with the CB-msg4)</w:t>
      </w:r>
      <w:bookmarkEnd w:id="1546"/>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547"/>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548"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548"/>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1549" w:name="OLE_LINK47"/>
      <w:bookmarkEnd w:id="1539"/>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50" w:name="OLE_LINK22"/>
      <w:bookmarkEnd w:id="1549"/>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551" w:name="OLE_LINK33"/>
      <w:r>
        <w:rPr>
          <w:highlight w:val="green"/>
        </w:rPr>
        <w:t>CB-msg3 EDT</w:t>
      </w:r>
      <w:bookmarkEnd w:id="1551"/>
      <w:r>
        <w:rPr>
          <w:highlight w:val="green"/>
        </w:rPr>
        <w:t xml:space="preserve"> procedures and any Msg4 enhancement are </w:t>
      </w:r>
      <w:bookmarkStart w:id="1552" w:name="OLE_LINK34"/>
      <w:r>
        <w:rPr>
          <w:highlight w:val="green"/>
        </w:rPr>
        <w:t>only introduced for IoT NTN</w:t>
      </w:r>
      <w:bookmarkEnd w:id="1552"/>
      <w:r>
        <w:rPr>
          <w:highlight w:val="green"/>
        </w:rPr>
        <w:t>.</w:t>
      </w:r>
    </w:p>
    <w:p w14:paraId="201C114A" w14:textId="77777777" w:rsidR="0059730C" w:rsidRDefault="0059730C" w:rsidP="0059730C">
      <w:pPr>
        <w:pStyle w:val="Doc-text2"/>
        <w:ind w:left="0" w:firstLine="0"/>
      </w:pPr>
    </w:p>
    <w:bookmarkEnd w:id="1550"/>
    <w:p w14:paraId="6FCFFC00" w14:textId="77777777" w:rsidR="0059730C" w:rsidRDefault="0059730C" w:rsidP="0059730C"/>
    <w:p w14:paraId="19038E14" w14:textId="77777777" w:rsidR="0059730C" w:rsidRDefault="0059730C" w:rsidP="0059730C">
      <w:pPr>
        <w:pStyle w:val="2"/>
        <w:rPr>
          <w:lang w:eastAsia="en-US"/>
        </w:rPr>
      </w:pPr>
      <w:bookmarkStart w:id="1553" w:name="OLE_LINK42"/>
      <w:r>
        <w:rPr>
          <w:lang w:eastAsia="en-US"/>
        </w:rPr>
        <w:t>RAN2#127, Aug’24</w:t>
      </w:r>
    </w:p>
    <w:bookmarkEnd w:id="1553"/>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1554" w:name="OLE_LINK49"/>
      <w:r>
        <w:rPr>
          <w:lang w:eastAsia="en-US"/>
        </w:rPr>
        <w:t>RAN2#126, May’24</w:t>
      </w:r>
    </w:p>
    <w:p w14:paraId="0A31E4DD" w14:textId="77777777" w:rsidR="0059730C" w:rsidRDefault="0059730C" w:rsidP="0059730C">
      <w:pPr>
        <w:pStyle w:val="Doc-text2"/>
        <w:ind w:left="0" w:firstLine="0"/>
      </w:pPr>
      <w:bookmarkStart w:id="1555" w:name="OLE_LINK26"/>
      <w:bookmarkEnd w:id="1554"/>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555"/>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1556" w:name="OLE_LINK21"/>
      <w:r>
        <w:rPr>
          <w:lang w:eastAsia="en-US"/>
        </w:rPr>
        <w:t>RAN2#125bis, April’24</w:t>
      </w:r>
    </w:p>
    <w:bookmarkEnd w:id="1556"/>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w:t>
      </w:r>
      <w:proofErr w:type="spellStart"/>
      <w:r>
        <w:rPr>
          <w:highlight w:val="green"/>
        </w:rPr>
        <w:t>IoT</w:t>
      </w:r>
      <w:proofErr w:type="spellEnd"/>
      <w:r>
        <w:rPr>
          <w:highlight w:val="green"/>
        </w:rPr>
        <w:t xml:space="preserve">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1"/>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72" w:author="CATT (Xiao)" w:date="2025-07-16T13:38:00Z" w:initials="CATT_Xiao">
    <w:p w14:paraId="1D1885A2" w14:textId="77777777" w:rsidR="00056C6A" w:rsidRDefault="00DA2B3B">
      <w:pPr>
        <w:pStyle w:val="af4"/>
        <w:rPr>
          <w:rFonts w:hint="eastAsia"/>
          <w:lang w:eastAsia="zh-CN"/>
        </w:rPr>
      </w:pPr>
      <w:r>
        <w:rPr>
          <w:rStyle w:val="af3"/>
        </w:rPr>
        <w:annotationRef/>
      </w:r>
    </w:p>
    <w:p w14:paraId="2104B8AB" w14:textId="426B5797" w:rsidR="00DA2B3B" w:rsidRDefault="00DA2B3B">
      <w:pPr>
        <w:pStyle w:val="af4"/>
        <w:rPr>
          <w:rFonts w:hint="eastAsia"/>
          <w:lang w:eastAsia="zh-CN"/>
        </w:rPr>
      </w:pPr>
      <w:r>
        <w:t>Now</w:t>
      </w:r>
      <w:r>
        <w:rPr>
          <w:rFonts w:hint="eastAsia"/>
          <w:lang w:eastAsia="zh-CN"/>
        </w:rPr>
        <w:t xml:space="preserve"> </w:t>
      </w:r>
      <w:r w:rsidR="00056C6A">
        <w:rPr>
          <w:rFonts w:hint="eastAsia"/>
          <w:lang w:eastAsia="zh-CN"/>
        </w:rPr>
        <w:t xml:space="preserve">that </w:t>
      </w:r>
      <w:r>
        <w:rPr>
          <w:rFonts w:hint="eastAsia"/>
          <w:lang w:eastAsia="zh-CN"/>
        </w:rPr>
        <w:t xml:space="preserve">a new </w:t>
      </w:r>
      <w:proofErr w:type="spellStart"/>
      <w:r>
        <w:rPr>
          <w:rFonts w:hint="eastAsia"/>
          <w:lang w:eastAsia="zh-CN"/>
        </w:rPr>
        <w:t>subclause</w:t>
      </w:r>
      <w:proofErr w:type="spellEnd"/>
      <w:r>
        <w:rPr>
          <w:rFonts w:hint="eastAsia"/>
          <w:lang w:eastAsia="zh-CN"/>
        </w:rPr>
        <w:t xml:space="preserve"> apart from 6.1.2 is int</w:t>
      </w:r>
      <w:r w:rsidR="00056C6A">
        <w:rPr>
          <w:rFonts w:hint="eastAsia"/>
          <w:lang w:eastAsia="zh-CN"/>
        </w:rPr>
        <w:t>roduced specifically for CB-Msg</w:t>
      </w:r>
      <w:r>
        <w:rPr>
          <w:rFonts w:hint="eastAsia"/>
          <w:lang w:eastAsia="zh-CN"/>
        </w:rPr>
        <w:t>4</w:t>
      </w:r>
      <w:r w:rsidR="000473D5">
        <w:rPr>
          <w:rFonts w:hint="eastAsia"/>
          <w:lang w:eastAsia="zh-CN"/>
        </w:rPr>
        <w:t>, suggest to change this part as follows</w:t>
      </w:r>
      <w:r>
        <w:rPr>
          <w:rFonts w:hint="eastAsia"/>
          <w:lang w:eastAsia="zh-CN"/>
        </w:rPr>
        <w:t>:</w:t>
      </w:r>
    </w:p>
    <w:p w14:paraId="4D2D4B84" w14:textId="77777777" w:rsidR="00DA2B3B" w:rsidRDefault="00DA2B3B">
      <w:pPr>
        <w:pStyle w:val="af4"/>
        <w:rPr>
          <w:rFonts w:hint="eastAsia"/>
          <w:lang w:eastAsia="zh-CN"/>
        </w:rPr>
      </w:pPr>
    </w:p>
    <w:p w14:paraId="5F9069D8" w14:textId="2B0C116D" w:rsidR="00DA2B3B" w:rsidRPr="00DA2B3B" w:rsidRDefault="00056C6A" w:rsidP="000473D5">
      <w:pPr>
        <w:rPr>
          <w:rFonts w:hint="eastAsia"/>
          <w:lang w:eastAsia="zh-CN"/>
        </w:rPr>
      </w:pPr>
      <w:r>
        <w:rPr>
          <w:rFonts w:hint="eastAsia"/>
          <w:lang w:eastAsia="zh-CN"/>
        </w:rPr>
        <w:t>"</w:t>
      </w:r>
      <w:r w:rsidR="00DA2B3B">
        <w:t xml:space="preserve">The MAC entity shall disassemble and </w:t>
      </w:r>
      <w:proofErr w:type="spellStart"/>
      <w:r w:rsidR="00DA2B3B">
        <w:t>demultiplex</w:t>
      </w:r>
      <w:proofErr w:type="spellEnd"/>
      <w:r w:rsidR="00DA2B3B">
        <w:t xml:space="preserve"> a MAC PDU as defined in clause 6.1.2</w:t>
      </w:r>
      <w:r>
        <w:rPr>
          <w:rFonts w:hint="eastAsia"/>
          <w:lang w:eastAsia="zh-CN"/>
        </w:rPr>
        <w:t xml:space="preserve"> </w:t>
      </w:r>
      <w:r w:rsidRPr="00056C6A">
        <w:rPr>
          <w:rFonts w:hint="eastAsia"/>
          <w:color w:val="FF0000"/>
          <w:u w:val="single"/>
          <w:lang w:eastAsia="zh-CN"/>
        </w:rPr>
        <w:t>(when CB-RNTI is not used)</w:t>
      </w:r>
      <w:r>
        <w:rPr>
          <w:rFonts w:hint="eastAsia"/>
          <w:lang w:eastAsia="zh-CN"/>
        </w:rPr>
        <w:t xml:space="preserve"> </w:t>
      </w:r>
      <w:r w:rsidR="00DA2B3B">
        <w:t>and</w:t>
      </w:r>
      <w:r w:rsidR="00DA2B3B">
        <w:rPr>
          <w:lang w:val="en-US"/>
        </w:rPr>
        <w:t xml:space="preserve"> in clause </w:t>
      </w:r>
      <w:r w:rsidR="00DA2B3B">
        <w:t>6.1.x</w:t>
      </w:r>
      <w:r w:rsidRPr="00056C6A">
        <w:rPr>
          <w:rFonts w:hint="eastAsia"/>
          <w:color w:val="FF0000"/>
          <w:u w:val="single"/>
          <w:lang w:eastAsia="zh-CN"/>
        </w:rPr>
        <w:t xml:space="preserve"> (when CB-RNTI is used)</w:t>
      </w:r>
      <w:r w:rsidR="00DA2B3B">
        <w:t>.</w:t>
      </w:r>
      <w:r w:rsidR="00DA2B3B">
        <w:rPr>
          <w:rStyle w:val="af3"/>
        </w:rPr>
        <w:annotationRef/>
      </w:r>
      <w:r>
        <w:rPr>
          <w:rFonts w:hint="eastAsia"/>
          <w:lang w:eastAsia="zh-CN"/>
        </w:rPr>
        <w:t>"</w:t>
      </w:r>
    </w:p>
  </w:comment>
  <w:comment w:id="952" w:author="CATT (Xiao)" w:date="2025-07-16T13:42:00Z" w:initials="CATT_Xiao">
    <w:p w14:paraId="6C111FC7" w14:textId="52FED558" w:rsidR="002D1774" w:rsidRDefault="002D1774">
      <w:pPr>
        <w:pStyle w:val="af4"/>
        <w:rPr>
          <w:rFonts w:hint="eastAsia"/>
          <w:lang w:eastAsia="zh-CN"/>
        </w:rPr>
      </w:pPr>
      <w:r>
        <w:rPr>
          <w:rStyle w:val="af3"/>
        </w:rPr>
        <w:annotationRef/>
      </w:r>
      <w:r>
        <w:rPr>
          <w:rFonts w:hint="eastAsia"/>
          <w:lang w:eastAsia="zh-CN"/>
        </w:rPr>
        <w:t>Same question as below.</w:t>
      </w:r>
    </w:p>
  </w:comment>
  <w:comment w:id="957" w:author="CATT (Xiao)" w:date="2025-07-16T13:47:00Z" w:initials="CATT_Xiao">
    <w:p w14:paraId="675CAEFC" w14:textId="77777777" w:rsidR="000473D5" w:rsidRDefault="000473D5">
      <w:pPr>
        <w:pStyle w:val="af4"/>
        <w:rPr>
          <w:rFonts w:hint="eastAsia"/>
          <w:lang w:eastAsia="zh-CN"/>
        </w:rPr>
      </w:pPr>
      <w:r>
        <w:rPr>
          <w:rStyle w:val="af3"/>
        </w:rPr>
        <w:annotationRef/>
      </w:r>
    </w:p>
    <w:p w14:paraId="2A766BDE" w14:textId="2CE73ACD" w:rsidR="000473D5" w:rsidRPr="000473D5" w:rsidRDefault="000473D5">
      <w:pPr>
        <w:pStyle w:val="af4"/>
        <w:rPr>
          <w:rFonts w:hint="eastAsia"/>
          <w:lang w:eastAsia="zh-CN"/>
        </w:rPr>
      </w:pPr>
      <w:r>
        <w:rPr>
          <w:rFonts w:hint="eastAsia"/>
          <w:lang w:eastAsia="zh-CN"/>
        </w:rPr>
        <w:t xml:space="preserve">Not sure whether this is needed: in which case a CB-Msg.3 procedure is still </w:t>
      </w:r>
      <w:proofErr w:type="spellStart"/>
      <w:r>
        <w:rPr>
          <w:rFonts w:hint="eastAsia"/>
          <w:lang w:eastAsia="zh-CN"/>
        </w:rPr>
        <w:t>ongoing</w:t>
      </w:r>
      <w:proofErr w:type="spellEnd"/>
      <w:r>
        <w:rPr>
          <w:rFonts w:hint="eastAsia"/>
          <w:lang w:eastAsia="zh-CN"/>
        </w:rPr>
        <w:t xml:space="preserve"> (where the UE hasn't entered CONNECTED yet), </w:t>
      </w:r>
      <w:r w:rsidR="00704CB3">
        <w:rPr>
          <w:rFonts w:hint="eastAsia"/>
          <w:lang w:eastAsia="zh-CN"/>
        </w:rPr>
        <w:t>but</w:t>
      </w:r>
      <w:r>
        <w:rPr>
          <w:rFonts w:hint="eastAsia"/>
          <w:lang w:eastAsia="zh-CN"/>
        </w:rPr>
        <w:t xml:space="preserve"> then MAC reset is triggered </w:t>
      </w:r>
      <w:r w:rsidR="00704CB3">
        <w:rPr>
          <w:rFonts w:hint="eastAsia"/>
          <w:lang w:eastAsia="zh-CN"/>
        </w:rPr>
        <w:t xml:space="preserve">right </w:t>
      </w:r>
      <w:r>
        <w:rPr>
          <w:rFonts w:hint="eastAsia"/>
          <w:lang w:eastAsia="zh-CN"/>
        </w:rPr>
        <w:t>during the procedure?</w:t>
      </w:r>
    </w:p>
  </w:comment>
  <w:comment w:id="1528" w:author="CATT (Xiao)" w:date="2025-07-16T13:47:00Z" w:initials="CATT_Xiao">
    <w:p w14:paraId="736A572A" w14:textId="77777777" w:rsidR="002D1774" w:rsidRDefault="002D1774">
      <w:pPr>
        <w:pStyle w:val="af4"/>
        <w:rPr>
          <w:rFonts w:hint="eastAsia"/>
          <w:lang w:eastAsia="zh-CN"/>
        </w:rPr>
      </w:pPr>
      <w:r>
        <w:rPr>
          <w:rStyle w:val="af3"/>
        </w:rPr>
        <w:annotationRef/>
      </w:r>
    </w:p>
    <w:p w14:paraId="154B6A49" w14:textId="7EE8E864" w:rsidR="002D1774" w:rsidRDefault="00E7551F">
      <w:pPr>
        <w:pStyle w:val="af4"/>
        <w:rPr>
          <w:rFonts w:hint="eastAsia"/>
          <w:lang w:eastAsia="zh-CN"/>
        </w:rPr>
      </w:pPr>
      <w:r>
        <w:rPr>
          <w:rFonts w:hint="eastAsia"/>
          <w:lang w:eastAsia="zh-CN"/>
        </w:rPr>
        <w:t xml:space="preserve">Not sure whether </w:t>
      </w:r>
      <w:r w:rsidR="007A55F2">
        <w:rPr>
          <w:rFonts w:hint="eastAsia"/>
          <w:lang w:eastAsia="zh-CN"/>
        </w:rPr>
        <w:t xml:space="preserve">the CB-RNTI </w:t>
      </w:r>
      <w:r>
        <w:rPr>
          <w:rFonts w:hint="eastAsia"/>
          <w:lang w:eastAsia="zh-CN"/>
        </w:rPr>
        <w:t xml:space="preserve">also needs to </w:t>
      </w:r>
      <w:r w:rsidR="007A55F2">
        <w:rPr>
          <w:rFonts w:hint="eastAsia"/>
          <w:lang w:eastAsia="zh-CN"/>
        </w:rPr>
        <w:t xml:space="preserve">be used for UL-SCH </w:t>
      </w:r>
      <w:r>
        <w:rPr>
          <w:rFonts w:hint="eastAsia"/>
          <w:lang w:eastAsia="zh-CN"/>
        </w:rPr>
        <w:t xml:space="preserve">(e.g. </w:t>
      </w:r>
      <w:r>
        <w:rPr>
          <w:rFonts w:hint="eastAsia"/>
          <w:lang w:eastAsia="zh-CN"/>
        </w:rPr>
        <w:t>scrambling</w:t>
      </w:r>
      <w:r>
        <w:rPr>
          <w:rFonts w:hint="eastAsia"/>
          <w:lang w:eastAsia="zh-CN"/>
        </w:rPr>
        <w:t xml:space="preserve"> </w:t>
      </w:r>
      <w:r w:rsidR="007A55F2">
        <w:rPr>
          <w:rFonts w:hint="eastAsia"/>
          <w:lang w:eastAsia="zh-CN"/>
        </w:rPr>
        <w:t xml:space="preserve">for </w:t>
      </w:r>
      <w:bookmarkStart w:id="1530" w:name="_GoBack"/>
      <w:bookmarkEnd w:id="1530"/>
      <w:r w:rsidR="007A55F2">
        <w:rPr>
          <w:rFonts w:hint="eastAsia"/>
          <w:lang w:eastAsia="zh-CN"/>
        </w:rPr>
        <w:t>CB-Msg3 transmission</w:t>
      </w:r>
      <w:r>
        <w:rPr>
          <w:rFonts w:hint="eastAsia"/>
          <w:lang w:eastAsia="zh-CN"/>
        </w:rPr>
        <w:t>)</w:t>
      </w:r>
      <w:r w:rsidR="007A55F2">
        <w:rPr>
          <w:rFonts w:hint="eastAsia"/>
          <w:lang w:eastAsia="zh-CN"/>
        </w:rPr>
        <w:t xml:space="preserve">? </w:t>
      </w:r>
      <w:r>
        <w:rPr>
          <w:rFonts w:hint="eastAsia"/>
          <w:lang w:eastAsia="zh-CN"/>
        </w:rPr>
        <w:t>Any RAN1 agreement on thi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B67695" w14:textId="77777777" w:rsidR="000022B5" w:rsidRDefault="000022B5">
      <w:r>
        <w:separator/>
      </w:r>
    </w:p>
    <w:p w14:paraId="3FF012F0" w14:textId="77777777" w:rsidR="000022B5" w:rsidRDefault="000022B5"/>
  </w:endnote>
  <w:endnote w:type="continuationSeparator" w:id="0">
    <w:p w14:paraId="17C0826D" w14:textId="77777777" w:rsidR="000022B5" w:rsidRDefault="000022B5">
      <w:r>
        <w:continuationSeparator/>
      </w:r>
    </w:p>
    <w:p w14:paraId="4F585A4D" w14:textId="77777777" w:rsidR="000022B5" w:rsidRDefault="000022B5"/>
  </w:endnote>
  <w:endnote w:type="continuationNotice" w:id="1">
    <w:p w14:paraId="3F1777E6" w14:textId="77777777" w:rsidR="000022B5" w:rsidRDefault="000022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205B1A" w14:textId="77777777" w:rsidR="000022B5" w:rsidRDefault="000022B5">
      <w:r>
        <w:separator/>
      </w:r>
    </w:p>
    <w:p w14:paraId="7B53B2B5" w14:textId="77777777" w:rsidR="000022B5" w:rsidRDefault="000022B5"/>
  </w:footnote>
  <w:footnote w:type="continuationSeparator" w:id="0">
    <w:p w14:paraId="5A2C316D" w14:textId="77777777" w:rsidR="000022B5" w:rsidRDefault="000022B5">
      <w:r>
        <w:continuationSeparator/>
      </w:r>
    </w:p>
    <w:p w14:paraId="6C710068" w14:textId="77777777" w:rsidR="000022B5" w:rsidRDefault="000022B5"/>
  </w:footnote>
  <w:footnote w:type="continuationNotice" w:id="1">
    <w:p w14:paraId="410D5D17" w14:textId="77777777" w:rsidR="000022B5" w:rsidRDefault="000022B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7AE9E" w14:textId="77777777" w:rsidR="00DA2B3B" w:rsidRDefault="00DA2B3B">
    <w:pPr>
      <w:pStyle w:val="a3"/>
    </w:pPr>
  </w:p>
  <w:p w14:paraId="6022E1CD" w14:textId="77777777" w:rsidR="00DA2B3B" w:rsidRDefault="00DA2B3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6"/>
  </w:num>
  <w:num w:numId="5">
    <w:abstractNumId w:val="2"/>
  </w:num>
  <w:num w:numId="6">
    <w:abstractNumId w:val="0"/>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8"/>
  </w:num>
  <w:num w:numId="11">
    <w:abstractNumId w:val="5"/>
  </w:num>
  <w:num w:numId="12">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TK2">
    <w15:presenceInfo w15:providerId="None" w15:userId="MT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GB"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940"/>
    <w:rsid w:val="00082C73"/>
    <w:rsid w:val="000831C0"/>
    <w:rsid w:val="000834F1"/>
    <w:rsid w:val="000839C6"/>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11D1"/>
    <w:rsid w:val="0027403F"/>
    <w:rsid w:val="0027440D"/>
    <w:rsid w:val="00275749"/>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EFD"/>
    <w:rsid w:val="00437A16"/>
    <w:rsid w:val="00437A80"/>
    <w:rsid w:val="00440BB6"/>
    <w:rsid w:val="00441E4F"/>
    <w:rsid w:val="00442CB0"/>
    <w:rsid w:val="00443007"/>
    <w:rsid w:val="00444D0D"/>
    <w:rsid w:val="00444F70"/>
    <w:rsid w:val="004455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5132"/>
    <w:rsid w:val="004853D3"/>
    <w:rsid w:val="00485C25"/>
    <w:rsid w:val="00486ECC"/>
    <w:rsid w:val="00487228"/>
    <w:rsid w:val="00487648"/>
    <w:rsid w:val="004901C5"/>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D5E"/>
    <w:rsid w:val="005B17C0"/>
    <w:rsid w:val="005B1A6E"/>
    <w:rsid w:val="005B1DFB"/>
    <w:rsid w:val="005B260D"/>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C4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845"/>
    <w:rsid w:val="00CD5EB8"/>
    <w:rsid w:val="00CD615A"/>
    <w:rsid w:val="00CD688C"/>
    <w:rsid w:val="00CD703C"/>
    <w:rsid w:val="00CD7DFD"/>
    <w:rsid w:val="00CE0119"/>
    <w:rsid w:val="00CE2055"/>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6981"/>
    <w:rsid w:val="00CF6BEF"/>
    <w:rsid w:val="00CF735E"/>
    <w:rsid w:val="00CF79F6"/>
    <w:rsid w:val="00D002E4"/>
    <w:rsid w:val="00D0140E"/>
    <w:rsid w:val="00D01874"/>
    <w:rsid w:val="00D0262E"/>
    <w:rsid w:val="00D03056"/>
    <w:rsid w:val="00D03596"/>
    <w:rsid w:val="00D0395D"/>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32BC"/>
    <w:rsid w:val="00E54C71"/>
    <w:rsid w:val="00E5520D"/>
    <w:rsid w:val="00E55E8C"/>
    <w:rsid w:val="00E56195"/>
    <w:rsid w:val="00E562B1"/>
    <w:rsid w:val="00E564B1"/>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642C"/>
    <w:rsid w:val="00F16D12"/>
    <w:rsid w:val="00F172FC"/>
    <w:rsid w:val="00F175BA"/>
    <w:rsid w:val="00F176D1"/>
    <w:rsid w:val="00F17AA5"/>
    <w:rsid w:val="00F2002D"/>
    <w:rsid w:val="00F208BE"/>
    <w:rsid w:val="00F2181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9EA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047242"/>
    <w:pPr>
      <w:pBdr>
        <w:top w:val="none" w:sz="0" w:space="0" w:color="auto"/>
      </w:pBdr>
      <w:spacing w:before="180"/>
      <w:outlineLvl w:val="1"/>
    </w:pPr>
    <w:rPr>
      <w:sz w:val="32"/>
    </w:rPr>
  </w:style>
  <w:style w:type="paragraph" w:styleId="3">
    <w:name w:val="heading 3"/>
    <w:basedOn w:val="2"/>
    <w:next w:val="a"/>
    <w:link w:val="3Char"/>
    <w:qFormat/>
    <w:rsid w:val="00047242"/>
    <w:pPr>
      <w:spacing w:before="120"/>
      <w:outlineLvl w:val="2"/>
    </w:pPr>
    <w:rPr>
      <w:sz w:val="28"/>
    </w:rPr>
  </w:style>
  <w:style w:type="paragraph" w:styleId="4">
    <w:name w:val="heading 4"/>
    <w:basedOn w:val="3"/>
    <w:next w:val="a"/>
    <w:link w:val="4Char"/>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90">
    <w:name w:val="toc 9"/>
    <w:basedOn w:val="80"/>
    <w:uiPriority w:val="39"/>
    <w:rsid w:val="00047242"/>
    <w:pPr>
      <w:ind w:left="1418" w:hanging="1418"/>
    </w:pPr>
  </w:style>
  <w:style w:type="paragraph" w:styleId="80">
    <w:name w:val="toc 8"/>
    <w:basedOn w:val="10"/>
    <w:uiPriority w:val="39"/>
    <w:rsid w:val="00047242"/>
    <w:pPr>
      <w:spacing w:before="180"/>
      <w:ind w:left="2693" w:hanging="2693"/>
    </w:pPr>
    <w:rPr>
      <w:b/>
    </w:rPr>
  </w:style>
  <w:style w:type="paragraph" w:styleId="10">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047242"/>
    <w:pPr>
      <w:ind w:left="1701" w:hanging="1701"/>
    </w:pPr>
  </w:style>
  <w:style w:type="paragraph" w:styleId="40">
    <w:name w:val="toc 4"/>
    <w:basedOn w:val="30"/>
    <w:uiPriority w:val="39"/>
    <w:rsid w:val="00047242"/>
    <w:pPr>
      <w:ind w:left="1418" w:hanging="1418"/>
    </w:pPr>
  </w:style>
  <w:style w:type="paragraph" w:styleId="30">
    <w:name w:val="toc 3"/>
    <w:basedOn w:val="20"/>
    <w:uiPriority w:val="39"/>
    <w:rsid w:val="00047242"/>
    <w:pPr>
      <w:ind w:left="1134" w:hanging="1134"/>
    </w:pPr>
  </w:style>
  <w:style w:type="paragraph" w:styleId="20">
    <w:name w:val="toc 2"/>
    <w:basedOn w:val="10"/>
    <w:uiPriority w:val="39"/>
    <w:rsid w:val="00047242"/>
    <w:pPr>
      <w:keepNext w:val="0"/>
      <w:spacing w:before="0"/>
      <w:ind w:left="851" w:hanging="851"/>
    </w:pPr>
    <w:rPr>
      <w:sz w:val="20"/>
    </w:rPr>
  </w:style>
  <w:style w:type="paragraph" w:styleId="11">
    <w:name w:val="index 1"/>
    <w:basedOn w:val="a"/>
    <w:semiHidden/>
    <w:rsid w:val="00047242"/>
    <w:pPr>
      <w:keepLines/>
      <w:spacing w:after="0"/>
    </w:pPr>
  </w:style>
  <w:style w:type="paragraph" w:styleId="21">
    <w:name w:val="index 2"/>
    <w:basedOn w:val="11"/>
    <w:semiHidden/>
    <w:rsid w:val="00047242"/>
    <w:pPr>
      <w:ind w:left="284"/>
    </w:pPr>
  </w:style>
  <w:style w:type="paragraph" w:customStyle="1" w:styleId="TT">
    <w:name w:val="TT"/>
    <w:basedOn w:val="1"/>
    <w:next w:val="a"/>
    <w:rsid w:val="00047242"/>
    <w:pPr>
      <w:outlineLvl w:val="9"/>
    </w:pPr>
  </w:style>
  <w:style w:type="paragraph" w:styleId="a4">
    <w:name w:val="footer"/>
    <w:basedOn w:val="a3"/>
    <w:link w:val="Char0"/>
    <w:rsid w:val="00047242"/>
    <w:pPr>
      <w:jc w:val="center"/>
    </w:pPr>
    <w:rPr>
      <w:i/>
    </w:rPr>
  </w:style>
  <w:style w:type="character" w:styleId="a5">
    <w:name w:val="footnote reference"/>
    <w:basedOn w:val="a0"/>
    <w:semiHidden/>
    <w:rsid w:val="00047242"/>
    <w:rPr>
      <w:b/>
      <w:position w:val="6"/>
      <w:sz w:val="16"/>
    </w:rPr>
  </w:style>
  <w:style w:type="paragraph" w:styleId="a6">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7"/>
    <w:rsid w:val="00047242"/>
    <w:pPr>
      <w:ind w:left="851"/>
    </w:pPr>
  </w:style>
  <w:style w:type="paragraph" w:styleId="a7">
    <w:name w:val="List Number"/>
    <w:basedOn w:val="a8"/>
    <w:rsid w:val="00047242"/>
  </w:style>
  <w:style w:type="paragraph" w:styleId="a8">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60">
    <w:name w:val="toc 6"/>
    <w:basedOn w:val="50"/>
    <w:next w:val="a"/>
    <w:uiPriority w:val="39"/>
    <w:rsid w:val="00047242"/>
    <w:pPr>
      <w:ind w:left="1985" w:hanging="1985"/>
    </w:pPr>
  </w:style>
  <w:style w:type="paragraph" w:styleId="70">
    <w:name w:val="toc 7"/>
    <w:basedOn w:val="60"/>
    <w:next w:val="a"/>
    <w:uiPriority w:val="39"/>
    <w:rsid w:val="00047242"/>
    <w:pPr>
      <w:ind w:left="2268" w:hanging="2268"/>
    </w:pPr>
  </w:style>
  <w:style w:type="paragraph" w:styleId="23">
    <w:name w:val="List Bullet 2"/>
    <w:basedOn w:val="a9"/>
    <w:rsid w:val="00047242"/>
    <w:pPr>
      <w:ind w:left="851"/>
    </w:pPr>
  </w:style>
  <w:style w:type="paragraph" w:styleId="a9">
    <w:name w:val="List Bullet"/>
    <w:basedOn w:val="a8"/>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8"/>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1">
    <w:name w:val="List 5"/>
    <w:basedOn w:val="41"/>
    <w:rsid w:val="00047242"/>
    <w:pPr>
      <w:ind w:left="1702"/>
    </w:pPr>
  </w:style>
  <w:style w:type="paragraph" w:styleId="42">
    <w:name w:val="List Bullet 4"/>
    <w:basedOn w:val="31"/>
    <w:rsid w:val="00047242"/>
    <w:pPr>
      <w:ind w:left="1418"/>
    </w:pPr>
  </w:style>
  <w:style w:type="paragraph" w:styleId="52">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1"/>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Balloon Text"/>
    <w:basedOn w:val="a"/>
    <w:link w:val="Char1"/>
    <w:semiHidden/>
    <w:unhideWhenUsed/>
    <w:rsid w:val="00137177"/>
    <w:pPr>
      <w:spacing w:after="0"/>
    </w:pPr>
    <w:rPr>
      <w:rFonts w:ascii="Segoe UI" w:hAnsi="Segoe UI" w:cs="Segoe UI"/>
      <w:sz w:val="18"/>
      <w:szCs w:val="18"/>
    </w:rPr>
  </w:style>
  <w:style w:type="character" w:styleId="ac">
    <w:name w:val="Hyperlink"/>
    <w:qFormat/>
    <w:rPr>
      <w:color w:val="0000FF"/>
      <w:u w:val="single"/>
    </w:rPr>
  </w:style>
  <w:style w:type="character" w:customStyle="1" w:styleId="Char1">
    <w:name w:val="批注框文本 Char"/>
    <w:basedOn w:val="a0"/>
    <w:link w:val="ab"/>
    <w:semiHidden/>
    <w:rsid w:val="00137177"/>
    <w:rPr>
      <w:rFonts w:ascii="Segoe UI" w:hAnsi="Segoe UI" w:cs="Segoe UI"/>
      <w:sz w:val="18"/>
      <w:szCs w:val="18"/>
    </w:rPr>
  </w:style>
  <w:style w:type="paragraph" w:styleId="ad">
    <w:name w:val="Document Map"/>
    <w:basedOn w:val="a"/>
    <w:semiHidden/>
    <w:pPr>
      <w:shd w:val="clear" w:color="auto" w:fill="000080"/>
    </w:pPr>
    <w:rPr>
      <w:rFonts w:ascii="Tahoma" w:hAnsi="Tahoma"/>
    </w:rPr>
  </w:style>
  <w:style w:type="paragraph" w:styleId="ae">
    <w:name w:val="Plain Text"/>
    <w:basedOn w:val="a"/>
    <w:rPr>
      <w:rFonts w:ascii="Courier New" w:hAnsi="Courier New"/>
      <w:lang w:val="nb-NO"/>
    </w:rPr>
  </w:style>
  <w:style w:type="table" w:styleId="af">
    <w:name w:val="Table Grid"/>
    <w:basedOn w:val="a1"/>
    <w:rsid w:val="00AA66E8"/>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0">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1">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Char">
    <w:name w:val="标题 3 Char"/>
    <w:basedOn w:val="a0"/>
    <w:link w:val="3"/>
    <w:rsid w:val="00FC348B"/>
    <w:rPr>
      <w:rFonts w:ascii="Arial" w:hAnsi="Arial"/>
      <w:sz w:val="28"/>
    </w:rPr>
  </w:style>
  <w:style w:type="character" w:customStyle="1" w:styleId="4Char">
    <w:name w:val="标题 4 Char"/>
    <w:basedOn w:val="a0"/>
    <w:link w:val="4"/>
    <w:rsid w:val="00FC348B"/>
    <w:rPr>
      <w:rFonts w:ascii="Arial" w:hAnsi="Arial"/>
      <w:sz w:val="24"/>
    </w:rPr>
  </w:style>
  <w:style w:type="character" w:customStyle="1" w:styleId="2Char">
    <w:name w:val="标题 2 Char"/>
    <w:basedOn w:val="a0"/>
    <w:link w:val="2"/>
    <w:rsid w:val="00FC348B"/>
    <w:rPr>
      <w:rFonts w:ascii="Arial" w:hAnsi="Arial"/>
      <w:sz w:val="32"/>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Char2"/>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Char2">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1850EE"/>
  </w:style>
  <w:style w:type="character" w:styleId="af3">
    <w:name w:val="annotation reference"/>
    <w:basedOn w:val="a0"/>
    <w:uiPriority w:val="99"/>
    <w:rsid w:val="00C47314"/>
    <w:rPr>
      <w:sz w:val="16"/>
      <w:szCs w:val="16"/>
    </w:rPr>
  </w:style>
  <w:style w:type="paragraph" w:styleId="af4">
    <w:name w:val="annotation text"/>
    <w:basedOn w:val="a"/>
    <w:link w:val="Char3"/>
    <w:rsid w:val="00C47314"/>
  </w:style>
  <w:style w:type="character" w:customStyle="1" w:styleId="Char3">
    <w:name w:val="批注文字 Char"/>
    <w:basedOn w:val="a0"/>
    <w:link w:val="af4"/>
    <w:rsid w:val="00C47314"/>
  </w:style>
  <w:style w:type="paragraph" w:styleId="af5">
    <w:name w:val="annotation subject"/>
    <w:basedOn w:val="af4"/>
    <w:next w:val="af4"/>
    <w:link w:val="Char4"/>
    <w:rsid w:val="00C47314"/>
    <w:rPr>
      <w:b/>
      <w:bCs/>
    </w:rPr>
  </w:style>
  <w:style w:type="character" w:customStyle="1" w:styleId="Char4">
    <w:name w:val="批注主题 Char"/>
    <w:basedOn w:val="Char3"/>
    <w:link w:val="af5"/>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Char">
    <w:name w:val="页眉 Char"/>
    <w:basedOn w:val="a0"/>
    <w:link w:val="a3"/>
    <w:rsid w:val="00BE2ABF"/>
    <w:rPr>
      <w:rFonts w:ascii="Arial" w:hAnsi="Arial"/>
      <w:b/>
      <w:noProof/>
      <w:sz w:val="18"/>
    </w:rPr>
  </w:style>
  <w:style w:type="character" w:customStyle="1" w:styleId="Char0">
    <w:name w:val="页脚 Char"/>
    <w:basedOn w:val="a0"/>
    <w:link w:val="a4"/>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6">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047242"/>
    <w:pPr>
      <w:pBdr>
        <w:top w:val="none" w:sz="0" w:space="0" w:color="auto"/>
      </w:pBdr>
      <w:spacing w:before="180"/>
      <w:outlineLvl w:val="1"/>
    </w:pPr>
    <w:rPr>
      <w:sz w:val="32"/>
    </w:rPr>
  </w:style>
  <w:style w:type="paragraph" w:styleId="3">
    <w:name w:val="heading 3"/>
    <w:basedOn w:val="2"/>
    <w:next w:val="a"/>
    <w:link w:val="3Char"/>
    <w:qFormat/>
    <w:rsid w:val="00047242"/>
    <w:pPr>
      <w:spacing w:before="120"/>
      <w:outlineLvl w:val="2"/>
    </w:pPr>
    <w:rPr>
      <w:sz w:val="28"/>
    </w:rPr>
  </w:style>
  <w:style w:type="paragraph" w:styleId="4">
    <w:name w:val="heading 4"/>
    <w:basedOn w:val="3"/>
    <w:next w:val="a"/>
    <w:link w:val="4Char"/>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90">
    <w:name w:val="toc 9"/>
    <w:basedOn w:val="80"/>
    <w:uiPriority w:val="39"/>
    <w:rsid w:val="00047242"/>
    <w:pPr>
      <w:ind w:left="1418" w:hanging="1418"/>
    </w:pPr>
  </w:style>
  <w:style w:type="paragraph" w:styleId="80">
    <w:name w:val="toc 8"/>
    <w:basedOn w:val="10"/>
    <w:uiPriority w:val="39"/>
    <w:rsid w:val="00047242"/>
    <w:pPr>
      <w:spacing w:before="180"/>
      <w:ind w:left="2693" w:hanging="2693"/>
    </w:pPr>
    <w:rPr>
      <w:b/>
    </w:rPr>
  </w:style>
  <w:style w:type="paragraph" w:styleId="10">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047242"/>
    <w:pPr>
      <w:ind w:left="1701" w:hanging="1701"/>
    </w:pPr>
  </w:style>
  <w:style w:type="paragraph" w:styleId="40">
    <w:name w:val="toc 4"/>
    <w:basedOn w:val="30"/>
    <w:uiPriority w:val="39"/>
    <w:rsid w:val="00047242"/>
    <w:pPr>
      <w:ind w:left="1418" w:hanging="1418"/>
    </w:pPr>
  </w:style>
  <w:style w:type="paragraph" w:styleId="30">
    <w:name w:val="toc 3"/>
    <w:basedOn w:val="20"/>
    <w:uiPriority w:val="39"/>
    <w:rsid w:val="00047242"/>
    <w:pPr>
      <w:ind w:left="1134" w:hanging="1134"/>
    </w:pPr>
  </w:style>
  <w:style w:type="paragraph" w:styleId="20">
    <w:name w:val="toc 2"/>
    <w:basedOn w:val="10"/>
    <w:uiPriority w:val="39"/>
    <w:rsid w:val="00047242"/>
    <w:pPr>
      <w:keepNext w:val="0"/>
      <w:spacing w:before="0"/>
      <w:ind w:left="851" w:hanging="851"/>
    </w:pPr>
    <w:rPr>
      <w:sz w:val="20"/>
    </w:rPr>
  </w:style>
  <w:style w:type="paragraph" w:styleId="11">
    <w:name w:val="index 1"/>
    <w:basedOn w:val="a"/>
    <w:semiHidden/>
    <w:rsid w:val="00047242"/>
    <w:pPr>
      <w:keepLines/>
      <w:spacing w:after="0"/>
    </w:pPr>
  </w:style>
  <w:style w:type="paragraph" w:styleId="21">
    <w:name w:val="index 2"/>
    <w:basedOn w:val="11"/>
    <w:semiHidden/>
    <w:rsid w:val="00047242"/>
    <w:pPr>
      <w:ind w:left="284"/>
    </w:pPr>
  </w:style>
  <w:style w:type="paragraph" w:customStyle="1" w:styleId="TT">
    <w:name w:val="TT"/>
    <w:basedOn w:val="1"/>
    <w:next w:val="a"/>
    <w:rsid w:val="00047242"/>
    <w:pPr>
      <w:outlineLvl w:val="9"/>
    </w:pPr>
  </w:style>
  <w:style w:type="paragraph" w:styleId="a4">
    <w:name w:val="footer"/>
    <w:basedOn w:val="a3"/>
    <w:link w:val="Char0"/>
    <w:rsid w:val="00047242"/>
    <w:pPr>
      <w:jc w:val="center"/>
    </w:pPr>
    <w:rPr>
      <w:i/>
    </w:rPr>
  </w:style>
  <w:style w:type="character" w:styleId="a5">
    <w:name w:val="footnote reference"/>
    <w:basedOn w:val="a0"/>
    <w:semiHidden/>
    <w:rsid w:val="00047242"/>
    <w:rPr>
      <w:b/>
      <w:position w:val="6"/>
      <w:sz w:val="16"/>
    </w:rPr>
  </w:style>
  <w:style w:type="paragraph" w:styleId="a6">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7"/>
    <w:rsid w:val="00047242"/>
    <w:pPr>
      <w:ind w:left="851"/>
    </w:pPr>
  </w:style>
  <w:style w:type="paragraph" w:styleId="a7">
    <w:name w:val="List Number"/>
    <w:basedOn w:val="a8"/>
    <w:rsid w:val="00047242"/>
  </w:style>
  <w:style w:type="paragraph" w:styleId="a8">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60">
    <w:name w:val="toc 6"/>
    <w:basedOn w:val="50"/>
    <w:next w:val="a"/>
    <w:uiPriority w:val="39"/>
    <w:rsid w:val="00047242"/>
    <w:pPr>
      <w:ind w:left="1985" w:hanging="1985"/>
    </w:pPr>
  </w:style>
  <w:style w:type="paragraph" w:styleId="70">
    <w:name w:val="toc 7"/>
    <w:basedOn w:val="60"/>
    <w:next w:val="a"/>
    <w:uiPriority w:val="39"/>
    <w:rsid w:val="00047242"/>
    <w:pPr>
      <w:ind w:left="2268" w:hanging="2268"/>
    </w:pPr>
  </w:style>
  <w:style w:type="paragraph" w:styleId="23">
    <w:name w:val="List Bullet 2"/>
    <w:basedOn w:val="a9"/>
    <w:rsid w:val="00047242"/>
    <w:pPr>
      <w:ind w:left="851"/>
    </w:pPr>
  </w:style>
  <w:style w:type="paragraph" w:styleId="a9">
    <w:name w:val="List Bullet"/>
    <w:basedOn w:val="a8"/>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8"/>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1">
    <w:name w:val="List 5"/>
    <w:basedOn w:val="41"/>
    <w:rsid w:val="00047242"/>
    <w:pPr>
      <w:ind w:left="1702"/>
    </w:pPr>
  </w:style>
  <w:style w:type="paragraph" w:styleId="42">
    <w:name w:val="List Bullet 4"/>
    <w:basedOn w:val="31"/>
    <w:rsid w:val="00047242"/>
    <w:pPr>
      <w:ind w:left="1418"/>
    </w:pPr>
  </w:style>
  <w:style w:type="paragraph" w:styleId="52">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1"/>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Balloon Text"/>
    <w:basedOn w:val="a"/>
    <w:link w:val="Char1"/>
    <w:semiHidden/>
    <w:unhideWhenUsed/>
    <w:rsid w:val="00137177"/>
    <w:pPr>
      <w:spacing w:after="0"/>
    </w:pPr>
    <w:rPr>
      <w:rFonts w:ascii="Segoe UI" w:hAnsi="Segoe UI" w:cs="Segoe UI"/>
      <w:sz w:val="18"/>
      <w:szCs w:val="18"/>
    </w:rPr>
  </w:style>
  <w:style w:type="character" w:styleId="ac">
    <w:name w:val="Hyperlink"/>
    <w:qFormat/>
    <w:rPr>
      <w:color w:val="0000FF"/>
      <w:u w:val="single"/>
    </w:rPr>
  </w:style>
  <w:style w:type="character" w:customStyle="1" w:styleId="Char1">
    <w:name w:val="批注框文本 Char"/>
    <w:basedOn w:val="a0"/>
    <w:link w:val="ab"/>
    <w:semiHidden/>
    <w:rsid w:val="00137177"/>
    <w:rPr>
      <w:rFonts w:ascii="Segoe UI" w:hAnsi="Segoe UI" w:cs="Segoe UI"/>
      <w:sz w:val="18"/>
      <w:szCs w:val="18"/>
    </w:rPr>
  </w:style>
  <w:style w:type="paragraph" w:styleId="ad">
    <w:name w:val="Document Map"/>
    <w:basedOn w:val="a"/>
    <w:semiHidden/>
    <w:pPr>
      <w:shd w:val="clear" w:color="auto" w:fill="000080"/>
    </w:pPr>
    <w:rPr>
      <w:rFonts w:ascii="Tahoma" w:hAnsi="Tahoma"/>
    </w:rPr>
  </w:style>
  <w:style w:type="paragraph" w:styleId="ae">
    <w:name w:val="Plain Text"/>
    <w:basedOn w:val="a"/>
    <w:rPr>
      <w:rFonts w:ascii="Courier New" w:hAnsi="Courier New"/>
      <w:lang w:val="nb-NO"/>
    </w:rPr>
  </w:style>
  <w:style w:type="table" w:styleId="af">
    <w:name w:val="Table Grid"/>
    <w:basedOn w:val="a1"/>
    <w:rsid w:val="00AA66E8"/>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0">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1">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Char">
    <w:name w:val="标题 3 Char"/>
    <w:basedOn w:val="a0"/>
    <w:link w:val="3"/>
    <w:rsid w:val="00FC348B"/>
    <w:rPr>
      <w:rFonts w:ascii="Arial" w:hAnsi="Arial"/>
      <w:sz w:val="28"/>
    </w:rPr>
  </w:style>
  <w:style w:type="character" w:customStyle="1" w:styleId="4Char">
    <w:name w:val="标题 4 Char"/>
    <w:basedOn w:val="a0"/>
    <w:link w:val="4"/>
    <w:rsid w:val="00FC348B"/>
    <w:rPr>
      <w:rFonts w:ascii="Arial" w:hAnsi="Arial"/>
      <w:sz w:val="24"/>
    </w:rPr>
  </w:style>
  <w:style w:type="character" w:customStyle="1" w:styleId="2Char">
    <w:name w:val="标题 2 Char"/>
    <w:basedOn w:val="a0"/>
    <w:link w:val="2"/>
    <w:rsid w:val="00FC348B"/>
    <w:rPr>
      <w:rFonts w:ascii="Arial" w:hAnsi="Arial"/>
      <w:sz w:val="32"/>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Char2"/>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Char2">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1850EE"/>
  </w:style>
  <w:style w:type="character" w:styleId="af3">
    <w:name w:val="annotation reference"/>
    <w:basedOn w:val="a0"/>
    <w:uiPriority w:val="99"/>
    <w:rsid w:val="00C47314"/>
    <w:rPr>
      <w:sz w:val="16"/>
      <w:szCs w:val="16"/>
    </w:rPr>
  </w:style>
  <w:style w:type="paragraph" w:styleId="af4">
    <w:name w:val="annotation text"/>
    <w:basedOn w:val="a"/>
    <w:link w:val="Char3"/>
    <w:rsid w:val="00C47314"/>
  </w:style>
  <w:style w:type="character" w:customStyle="1" w:styleId="Char3">
    <w:name w:val="批注文字 Char"/>
    <w:basedOn w:val="a0"/>
    <w:link w:val="af4"/>
    <w:rsid w:val="00C47314"/>
  </w:style>
  <w:style w:type="paragraph" w:styleId="af5">
    <w:name w:val="annotation subject"/>
    <w:basedOn w:val="af4"/>
    <w:next w:val="af4"/>
    <w:link w:val="Char4"/>
    <w:rsid w:val="00C47314"/>
    <w:rPr>
      <w:b/>
      <w:bCs/>
    </w:rPr>
  </w:style>
  <w:style w:type="character" w:customStyle="1" w:styleId="Char4">
    <w:name w:val="批注主题 Char"/>
    <w:basedOn w:val="Char3"/>
    <w:link w:val="af5"/>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Char">
    <w:name w:val="页眉 Char"/>
    <w:basedOn w:val="a0"/>
    <w:link w:val="a3"/>
    <w:rsid w:val="00BE2ABF"/>
    <w:rPr>
      <w:rFonts w:ascii="Arial" w:hAnsi="Arial"/>
      <w:b/>
      <w:noProof/>
      <w:sz w:val="18"/>
    </w:rPr>
  </w:style>
  <w:style w:type="character" w:customStyle="1" w:styleId="Char0">
    <w:name w:val="页脚 Char"/>
    <w:basedOn w:val="a0"/>
    <w:link w:val="a4"/>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6">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Microsoft_Visio_Drawing23.vsdx"/><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45.vsdx"/><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package" Target="embeddings/Microsoft_Visio_Drawing12.vsdx"/><Relationship Id="rId37" Type="http://schemas.openxmlformats.org/officeDocument/2006/relationships/image" Target="media/image13.emf"/><Relationship Id="rId40" Type="http://schemas.openxmlformats.org/officeDocument/2006/relationships/package" Target="embeddings/Microsoft_Visio_Drawing56.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package" Target="embeddings/Microsoft_Visio_Drawing34.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package" Target="embeddings/Microsoft_Visio_Drawing1.vsdx"/><Relationship Id="rId35" Type="http://schemas.openxmlformats.org/officeDocument/2006/relationships/image" Target="media/image12.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650BF9-932D-4F35-96A9-456DE26E053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2</TotalTime>
  <Pages>41</Pages>
  <Words>16706</Words>
  <Characters>95225</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70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CATT (Xiao)</cp:lastModifiedBy>
  <cp:revision>4</cp:revision>
  <cp:lastPrinted>2010-06-10T12:19:00Z</cp:lastPrinted>
  <dcterms:created xsi:type="dcterms:W3CDTF">2025-07-16T05:45:00Z</dcterms:created>
  <dcterms:modified xsi:type="dcterms:W3CDTF">2025-07-16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6500650</vt:lpwstr>
  </property>
</Properties>
</file>